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D5BF2A" w14:textId="77777777" w:rsidR="00C75CD0" w:rsidRDefault="00D61538" w:rsidP="00C75CD0">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ABSTRAKSI PROSES GRAF PADA KODE</w:t>
      </w:r>
    </w:p>
    <w:p w14:paraId="5C136B8C" w14:textId="77777777" w:rsidR="00091DFD" w:rsidRPr="00AC1233" w:rsidRDefault="00D61538" w:rsidP="00AC1233">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 xml:space="preserve">UNTUK </w:t>
      </w:r>
      <w:r w:rsidR="00C75CD0">
        <w:rPr>
          <w:rFonts w:eastAsia="Times New Roman" w:cs="Times New Roman"/>
          <w:b/>
          <w:bCs/>
          <w:color w:val="000000"/>
          <w:sz w:val="28"/>
          <w:szCs w:val="28"/>
        </w:rPr>
        <w:t xml:space="preserve">VISUALISASI </w:t>
      </w:r>
      <w:r>
        <w:rPr>
          <w:rFonts w:eastAsia="Times New Roman" w:cs="Times New Roman"/>
          <w:b/>
          <w:bCs/>
          <w:color w:val="000000"/>
          <w:sz w:val="28"/>
          <w:szCs w:val="28"/>
        </w:rPr>
        <w:t>PROGRAM</w:t>
      </w:r>
    </w:p>
    <w:p w14:paraId="7011CA06"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75804528" w14:textId="77777777" w:rsidR="00197390" w:rsidRDefault="00197390" w:rsidP="00091DFD">
      <w:pPr>
        <w:spacing w:line="240" w:lineRule="auto"/>
        <w:jc w:val="center"/>
        <w:rPr>
          <w:rFonts w:eastAsia="Times New Roman" w:cs="Times New Roman"/>
          <w:b/>
          <w:bCs/>
          <w:color w:val="000000"/>
          <w:sz w:val="28"/>
          <w:szCs w:val="28"/>
        </w:rPr>
      </w:pPr>
    </w:p>
    <w:p w14:paraId="54EA0ED5" w14:textId="77777777" w:rsidR="00197390" w:rsidRDefault="00197390" w:rsidP="00091DFD">
      <w:pPr>
        <w:spacing w:line="240" w:lineRule="auto"/>
        <w:jc w:val="center"/>
        <w:rPr>
          <w:rFonts w:eastAsia="Times New Roman" w:cs="Times New Roman"/>
          <w:b/>
          <w:bCs/>
          <w:color w:val="000000"/>
          <w:sz w:val="28"/>
          <w:szCs w:val="28"/>
        </w:rPr>
      </w:pPr>
    </w:p>
    <w:p w14:paraId="3247F29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0D329CAB"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69B111BA" w14:textId="77777777" w:rsidR="00091DFD" w:rsidRPr="008B2052" w:rsidRDefault="00091DFD" w:rsidP="00091DFD">
      <w:pPr>
        <w:spacing w:line="240" w:lineRule="auto"/>
        <w:jc w:val="center"/>
        <w:rPr>
          <w:rFonts w:eastAsia="Times New Roman" w:cs="Times New Roman"/>
          <w:color w:val="000000"/>
          <w:szCs w:val="24"/>
        </w:rPr>
      </w:pPr>
      <w:r>
        <w:rPr>
          <w:rFonts w:eastAsia="Times New Roman" w:cs="Times New Roman"/>
          <w:b/>
          <w:bCs/>
          <w:color w:val="000000"/>
          <w:sz w:val="28"/>
          <w:szCs w:val="28"/>
        </w:rPr>
        <w:t xml:space="preserve">PROPOSAL </w:t>
      </w:r>
      <w:r w:rsidRPr="008B2052">
        <w:rPr>
          <w:rFonts w:eastAsia="Times New Roman" w:cs="Times New Roman"/>
          <w:b/>
          <w:bCs/>
          <w:color w:val="000000"/>
          <w:sz w:val="28"/>
          <w:szCs w:val="28"/>
        </w:rPr>
        <w:t>TESIS</w:t>
      </w:r>
    </w:p>
    <w:p w14:paraId="490202F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6D384A8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14:paraId="239092A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w:t>
      </w:r>
      <w:bookmarkStart w:id="0" w:name="_GoBack"/>
      <w:bookmarkEnd w:id="0"/>
      <w:r w:rsidRPr="008B2052">
        <w:rPr>
          <w:rFonts w:eastAsia="Times New Roman" w:cs="Times New Roman"/>
          <w:b/>
          <w:bCs/>
          <w:color w:val="000000"/>
          <w:szCs w:val="24"/>
        </w:rPr>
        <w:t>roleh gelar Magister dari</w:t>
      </w:r>
    </w:p>
    <w:p w14:paraId="7C57210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14:paraId="359BF0C0"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A6FC77F" w14:textId="77777777" w:rsidR="00197390" w:rsidRDefault="00197390" w:rsidP="00091DFD">
      <w:pPr>
        <w:spacing w:line="240" w:lineRule="auto"/>
        <w:jc w:val="center"/>
        <w:rPr>
          <w:rFonts w:eastAsia="Times New Roman" w:cs="Times New Roman"/>
          <w:b/>
          <w:bCs/>
          <w:color w:val="000000"/>
          <w:szCs w:val="24"/>
        </w:rPr>
      </w:pPr>
    </w:p>
    <w:p w14:paraId="6D45337E" w14:textId="77777777" w:rsidR="00197390" w:rsidRDefault="00197390" w:rsidP="00091DFD">
      <w:pPr>
        <w:spacing w:line="240" w:lineRule="auto"/>
        <w:jc w:val="center"/>
        <w:rPr>
          <w:rFonts w:eastAsia="Times New Roman" w:cs="Times New Roman"/>
          <w:b/>
          <w:bCs/>
          <w:color w:val="000000"/>
          <w:szCs w:val="24"/>
        </w:rPr>
      </w:pPr>
    </w:p>
    <w:p w14:paraId="12D5593E"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1DCD6BB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6CAA8DFE"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14:paraId="661637CA"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7D673D96"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7CB29155"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697E752B"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3361E63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4DCA700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6A397DE8" w14:textId="77777777"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lang w:eastAsia="id-ID"/>
        </w:rPr>
        <w:drawing>
          <wp:inline distT="0" distB="0" distL="0" distR="0" wp14:anchorId="574C6DBF" wp14:editId="2A1B12FA">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14:paraId="3AA02FA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2E511BF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78AACE0F"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4BB014E7"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3D1EBAB5"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EED94F5"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B7867B9"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14:paraId="3530138D" w14:textId="1066E5D2" w:rsidR="00091DFD" w:rsidRPr="008B2052" w:rsidRDefault="00553288"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November</w:t>
      </w:r>
      <w:r w:rsidR="00091DFD" w:rsidRPr="008B2052">
        <w:rPr>
          <w:rFonts w:eastAsia="Times New Roman" w:cs="Times New Roman"/>
          <w:b/>
          <w:bCs/>
          <w:color w:val="000000"/>
          <w:sz w:val="28"/>
          <w:szCs w:val="28"/>
        </w:rPr>
        <w:t xml:space="preserve"> 20</w:t>
      </w:r>
      <w:r w:rsidR="00AC1233">
        <w:rPr>
          <w:rFonts w:eastAsia="Times New Roman" w:cs="Times New Roman"/>
          <w:b/>
          <w:bCs/>
          <w:color w:val="000000"/>
          <w:sz w:val="28"/>
          <w:szCs w:val="28"/>
        </w:rPr>
        <w:t>17</w:t>
      </w:r>
    </w:p>
    <w:p w14:paraId="106ADEEB" w14:textId="77777777" w:rsidR="00091DFD" w:rsidRDefault="00091DFD" w:rsidP="00091DFD">
      <w:pPr>
        <w:jc w:val="center"/>
      </w:pPr>
    </w:p>
    <w:p w14:paraId="6EF696EA" w14:textId="77777777" w:rsidR="00091DFD" w:rsidRDefault="00091DFD" w:rsidP="00091DFD">
      <w:pPr>
        <w:jc w:val="center"/>
      </w:pPr>
    </w:p>
    <w:p w14:paraId="05087C08" w14:textId="77777777"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14:paraId="318AFD79" w14:textId="77777777" w:rsidR="00A868A6" w:rsidRDefault="00D61538" w:rsidP="00A868A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lastRenderedPageBreak/>
        <w:t>ABSTRAKSI PROSES GRAF PADA KODE</w:t>
      </w:r>
    </w:p>
    <w:p w14:paraId="3C2AD822" w14:textId="77777777" w:rsidR="00197390" w:rsidRDefault="00D61538" w:rsidP="00D61538">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 xml:space="preserve">UNTUK </w:t>
      </w:r>
      <w:r w:rsidR="00A868A6" w:rsidRPr="00F708B1">
        <w:rPr>
          <w:rFonts w:eastAsia="Times New Roman" w:cs="Times New Roman"/>
          <w:b/>
          <w:bCs/>
          <w:color w:val="000000"/>
          <w:sz w:val="28"/>
          <w:szCs w:val="28"/>
        </w:rPr>
        <w:t xml:space="preserve">VISUALISASI </w:t>
      </w:r>
      <w:r w:rsidR="00A868A6">
        <w:rPr>
          <w:rFonts w:eastAsia="Times New Roman" w:cs="Times New Roman"/>
          <w:b/>
          <w:bCs/>
          <w:color w:val="000000"/>
          <w:sz w:val="28"/>
          <w:szCs w:val="28"/>
        </w:rPr>
        <w:t>PROGRAM</w:t>
      </w:r>
    </w:p>
    <w:p w14:paraId="52B26DA3" w14:textId="77777777" w:rsidR="00D61538" w:rsidRPr="00D61538" w:rsidRDefault="00D61538" w:rsidP="00D61538">
      <w:pPr>
        <w:spacing w:line="240" w:lineRule="auto"/>
        <w:jc w:val="center"/>
        <w:rPr>
          <w:rFonts w:eastAsia="Times New Roman" w:cs="Times New Roman"/>
          <w:b/>
          <w:bCs/>
          <w:color w:val="000000"/>
          <w:sz w:val="28"/>
          <w:szCs w:val="28"/>
        </w:rPr>
      </w:pPr>
    </w:p>
    <w:p w14:paraId="2224E587" w14:textId="77777777" w:rsidR="00197390" w:rsidRDefault="00197390" w:rsidP="00B74A5B">
      <w:pPr>
        <w:spacing w:line="240" w:lineRule="auto"/>
        <w:jc w:val="center"/>
      </w:pPr>
    </w:p>
    <w:p w14:paraId="7C862150" w14:textId="77777777" w:rsidR="00B74A5B" w:rsidRDefault="00B74A5B" w:rsidP="00B74A5B">
      <w:pPr>
        <w:spacing w:line="240" w:lineRule="auto"/>
        <w:jc w:val="center"/>
      </w:pPr>
    </w:p>
    <w:p w14:paraId="40B8FFE2" w14:textId="77777777" w:rsidR="00B74A5B" w:rsidRDefault="00B74A5B" w:rsidP="00B74A5B">
      <w:pPr>
        <w:spacing w:line="240" w:lineRule="auto"/>
        <w:jc w:val="center"/>
      </w:pPr>
    </w:p>
    <w:p w14:paraId="143D6AD4" w14:textId="77777777" w:rsidR="00197390" w:rsidRDefault="00197390" w:rsidP="00B74A5B">
      <w:pPr>
        <w:spacing w:line="240" w:lineRule="auto"/>
        <w:jc w:val="center"/>
      </w:pPr>
      <w:r>
        <w:t>Oleh</w:t>
      </w:r>
    </w:p>
    <w:p w14:paraId="133805CF" w14:textId="77777777" w:rsidR="00197390" w:rsidRPr="00B74A5B" w:rsidRDefault="00197390" w:rsidP="00B74A5B">
      <w:pPr>
        <w:spacing w:line="240" w:lineRule="auto"/>
        <w:jc w:val="center"/>
        <w:rPr>
          <w:b/>
        </w:rPr>
      </w:pPr>
      <w:r w:rsidRPr="00B74A5B">
        <w:rPr>
          <w:b/>
        </w:rPr>
        <w:t>Habibie Ed Dien</w:t>
      </w:r>
    </w:p>
    <w:p w14:paraId="674391EA" w14:textId="77777777" w:rsidR="00197390" w:rsidRPr="00B74A5B" w:rsidRDefault="00197390" w:rsidP="00B74A5B">
      <w:pPr>
        <w:spacing w:line="240" w:lineRule="auto"/>
        <w:jc w:val="center"/>
        <w:rPr>
          <w:b/>
        </w:rPr>
      </w:pPr>
      <w:r w:rsidRPr="00B74A5B">
        <w:rPr>
          <w:b/>
        </w:rPr>
        <w:t>NIM: 23515043</w:t>
      </w:r>
    </w:p>
    <w:p w14:paraId="2641B54C" w14:textId="77777777" w:rsidR="00197390" w:rsidRDefault="00197390" w:rsidP="00B74A5B">
      <w:pPr>
        <w:spacing w:line="240" w:lineRule="auto"/>
        <w:jc w:val="center"/>
        <w:rPr>
          <w:b/>
        </w:rPr>
      </w:pPr>
      <w:r w:rsidRPr="00B74A5B">
        <w:rPr>
          <w:b/>
        </w:rPr>
        <w:t>(Program Studi Magister Informatika)</w:t>
      </w:r>
    </w:p>
    <w:p w14:paraId="41D4DEAE" w14:textId="77777777" w:rsidR="00B74A5B" w:rsidRDefault="00B74A5B" w:rsidP="00B74A5B">
      <w:pPr>
        <w:spacing w:line="240" w:lineRule="auto"/>
        <w:jc w:val="center"/>
      </w:pPr>
    </w:p>
    <w:p w14:paraId="1E6F8A49" w14:textId="77777777" w:rsidR="00197390" w:rsidRDefault="00197390" w:rsidP="00B74A5B">
      <w:pPr>
        <w:spacing w:line="240" w:lineRule="auto"/>
        <w:jc w:val="center"/>
      </w:pPr>
      <w:r>
        <w:t>Institut Teknologi Bandung</w:t>
      </w:r>
    </w:p>
    <w:p w14:paraId="3818DA87" w14:textId="77777777" w:rsidR="00197390" w:rsidRDefault="00197390" w:rsidP="00B74A5B">
      <w:pPr>
        <w:spacing w:line="240" w:lineRule="auto"/>
        <w:jc w:val="center"/>
      </w:pPr>
    </w:p>
    <w:p w14:paraId="2C8435E0" w14:textId="77777777" w:rsidR="00197390" w:rsidRDefault="00197390" w:rsidP="00B74A5B">
      <w:pPr>
        <w:spacing w:line="240" w:lineRule="auto"/>
        <w:jc w:val="center"/>
      </w:pPr>
    </w:p>
    <w:p w14:paraId="67139B21" w14:textId="77777777" w:rsidR="00B74A5B" w:rsidRDefault="00B74A5B" w:rsidP="00B74A5B">
      <w:pPr>
        <w:spacing w:line="240" w:lineRule="auto"/>
        <w:jc w:val="center"/>
      </w:pPr>
    </w:p>
    <w:p w14:paraId="76332923" w14:textId="77777777" w:rsidR="00B74A5B" w:rsidRDefault="00B74A5B" w:rsidP="00B74A5B">
      <w:pPr>
        <w:spacing w:line="240" w:lineRule="auto"/>
        <w:jc w:val="center"/>
      </w:pPr>
    </w:p>
    <w:p w14:paraId="23BE0FFD" w14:textId="77777777" w:rsidR="00B74A5B" w:rsidRDefault="00B74A5B" w:rsidP="00B74A5B">
      <w:pPr>
        <w:spacing w:line="240" w:lineRule="auto"/>
        <w:jc w:val="center"/>
      </w:pPr>
    </w:p>
    <w:p w14:paraId="4D782285" w14:textId="77777777" w:rsidR="00197390" w:rsidRDefault="00197390" w:rsidP="00B74A5B">
      <w:pPr>
        <w:spacing w:line="240" w:lineRule="auto"/>
        <w:jc w:val="center"/>
      </w:pPr>
      <w:r>
        <w:t>Menyetujui</w:t>
      </w:r>
    </w:p>
    <w:p w14:paraId="14D11858" w14:textId="77777777" w:rsidR="00197390" w:rsidRDefault="00AF7D91" w:rsidP="00B74A5B">
      <w:pPr>
        <w:spacing w:line="240" w:lineRule="auto"/>
        <w:jc w:val="center"/>
      </w:pPr>
      <w:r>
        <w:t xml:space="preserve">Tim </w:t>
      </w:r>
      <w:r w:rsidR="00197390">
        <w:t>Pembimbing</w:t>
      </w:r>
    </w:p>
    <w:p w14:paraId="349F9B25" w14:textId="77777777" w:rsidR="00B74A5B" w:rsidRDefault="00B74A5B" w:rsidP="00B74A5B">
      <w:pPr>
        <w:spacing w:line="240" w:lineRule="auto"/>
        <w:jc w:val="center"/>
      </w:pPr>
    </w:p>
    <w:p w14:paraId="6A0FB69A" w14:textId="77777777" w:rsidR="00E92D34" w:rsidRDefault="00E92D34" w:rsidP="00B74A5B">
      <w:pPr>
        <w:spacing w:line="240" w:lineRule="auto"/>
        <w:jc w:val="center"/>
      </w:pPr>
    </w:p>
    <w:p w14:paraId="77DD1BD1" w14:textId="0226875C" w:rsidR="00197390" w:rsidRDefault="005E4FCC" w:rsidP="00B74A5B">
      <w:pPr>
        <w:spacing w:line="240" w:lineRule="auto"/>
        <w:jc w:val="center"/>
      </w:pPr>
      <w:r>
        <w:t xml:space="preserve">Tanggal      </w:t>
      </w:r>
      <w:r w:rsidR="00553288">
        <w:t>November</w:t>
      </w:r>
      <w:r>
        <w:t xml:space="preserve"> 2017</w:t>
      </w:r>
    </w:p>
    <w:p w14:paraId="78811403" w14:textId="77777777" w:rsidR="00197390" w:rsidRDefault="00197390" w:rsidP="00B74A5B">
      <w:pPr>
        <w:spacing w:line="240" w:lineRule="auto"/>
        <w:jc w:val="center"/>
      </w:pPr>
    </w:p>
    <w:p w14:paraId="0AE9B74C" w14:textId="77777777" w:rsidR="00197390" w:rsidRDefault="00197390" w:rsidP="00B74A5B">
      <w:pPr>
        <w:spacing w:line="240" w:lineRule="auto"/>
        <w:jc w:val="center"/>
      </w:pPr>
    </w:p>
    <w:p w14:paraId="432989FE" w14:textId="77777777" w:rsidR="00E92D34" w:rsidRDefault="00E92D34" w:rsidP="00B74A5B">
      <w:pPr>
        <w:spacing w:line="240" w:lineRule="auto"/>
        <w:jc w:val="center"/>
      </w:pPr>
    </w:p>
    <w:p w14:paraId="2B9FB5A2" w14:textId="77777777" w:rsidR="00E92D34" w:rsidRDefault="00E92D34" w:rsidP="00B74A5B">
      <w:pPr>
        <w:spacing w:line="240" w:lineRule="auto"/>
        <w:jc w:val="center"/>
      </w:pPr>
    </w:p>
    <w:p w14:paraId="2907D1F5" w14:textId="77777777" w:rsidR="00E92D34" w:rsidRDefault="00E92D34" w:rsidP="00B74A5B">
      <w:pPr>
        <w:spacing w:line="240" w:lineRule="auto"/>
        <w:jc w:val="center"/>
      </w:pPr>
    </w:p>
    <w:p w14:paraId="2C0E7022" w14:textId="77777777" w:rsidR="00E92D34" w:rsidRDefault="00E92D34" w:rsidP="00B74A5B">
      <w:pPr>
        <w:spacing w:line="240" w:lineRule="auto"/>
        <w:jc w:val="center"/>
      </w:pPr>
    </w:p>
    <w:p w14:paraId="40F090CF" w14:textId="77777777" w:rsidR="00E92D34" w:rsidRDefault="00E92D34" w:rsidP="00B74A5B">
      <w:pPr>
        <w:spacing w:line="240" w:lineRule="auto"/>
        <w:jc w:val="center"/>
      </w:pPr>
    </w:p>
    <w:p w14:paraId="67F02179" w14:textId="77777777" w:rsidR="00E92D34" w:rsidRDefault="00E92D34" w:rsidP="00B74A5B">
      <w:pPr>
        <w:spacing w:line="240" w:lineRule="auto"/>
        <w:jc w:val="center"/>
      </w:pPr>
    </w:p>
    <w:p w14:paraId="02411BB7" w14:textId="77777777" w:rsidR="00B74A5B" w:rsidRDefault="00B74A5B" w:rsidP="00B74A5B">
      <w:pPr>
        <w:spacing w:line="240" w:lineRule="auto"/>
        <w:jc w:val="center"/>
      </w:pPr>
    </w:p>
    <w:p w14:paraId="16D0FF85" w14:textId="77777777" w:rsidR="00B74A5B" w:rsidRDefault="00B74A5B" w:rsidP="00B74A5B">
      <w:pPr>
        <w:spacing w:line="240" w:lineRule="auto"/>
        <w:jc w:val="center"/>
      </w:pPr>
    </w:p>
    <w:p w14:paraId="6AE74218" w14:textId="77777777" w:rsidR="00B74A5B" w:rsidRDefault="00B74A5B" w:rsidP="00B74A5B">
      <w:pPr>
        <w:spacing w:line="240" w:lineRule="auto"/>
        <w:jc w:val="cente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8"/>
        <w:gridCol w:w="3969"/>
      </w:tblGrid>
      <w:tr w:rsidR="00E92D34" w14:paraId="66105587" w14:textId="77777777" w:rsidTr="00E92D34">
        <w:tc>
          <w:tcPr>
            <w:tcW w:w="2500" w:type="pct"/>
          </w:tcPr>
          <w:p w14:paraId="44DF8D14" w14:textId="77777777" w:rsidR="00E92D34" w:rsidRDefault="00E92D34" w:rsidP="00E92D34">
            <w:pPr>
              <w:spacing w:line="240" w:lineRule="auto"/>
              <w:jc w:val="center"/>
            </w:pPr>
            <w:r>
              <w:t>Pembimbing Pertama</w:t>
            </w:r>
          </w:p>
          <w:p w14:paraId="4F340391" w14:textId="77777777" w:rsidR="00E92D34" w:rsidRDefault="00E92D34" w:rsidP="00E92D34">
            <w:pPr>
              <w:spacing w:line="240" w:lineRule="auto"/>
              <w:jc w:val="center"/>
            </w:pPr>
          </w:p>
          <w:p w14:paraId="1979C093" w14:textId="77777777" w:rsidR="00E92D34" w:rsidRDefault="00E92D34" w:rsidP="00E92D34">
            <w:pPr>
              <w:spacing w:line="240" w:lineRule="auto"/>
              <w:jc w:val="center"/>
            </w:pPr>
          </w:p>
          <w:p w14:paraId="6EDD7448" w14:textId="77777777" w:rsidR="00E92D34" w:rsidRDefault="00E92D34" w:rsidP="00E92D34">
            <w:pPr>
              <w:spacing w:line="240" w:lineRule="auto"/>
              <w:jc w:val="center"/>
            </w:pPr>
          </w:p>
          <w:p w14:paraId="40C2E6CB" w14:textId="77777777" w:rsidR="00E92D34" w:rsidRDefault="00E92D34" w:rsidP="00E92D34">
            <w:pPr>
              <w:spacing w:line="240" w:lineRule="auto"/>
              <w:jc w:val="center"/>
            </w:pPr>
          </w:p>
          <w:p w14:paraId="101CBE4F" w14:textId="77777777" w:rsidR="00E92D34" w:rsidRDefault="00E92D34" w:rsidP="00E92D34">
            <w:pPr>
              <w:spacing w:line="240" w:lineRule="auto"/>
              <w:jc w:val="center"/>
            </w:pPr>
          </w:p>
          <w:p w14:paraId="39BD97E5" w14:textId="77777777" w:rsidR="00E92D34" w:rsidRDefault="00E92D34" w:rsidP="00E92D34">
            <w:pPr>
              <w:spacing w:line="240" w:lineRule="auto"/>
              <w:jc w:val="center"/>
            </w:pPr>
            <w:r>
              <w:t>__________________________</w:t>
            </w:r>
          </w:p>
          <w:p w14:paraId="3978F2B3" w14:textId="77777777" w:rsidR="00E92D34" w:rsidRDefault="00E92D34" w:rsidP="00E92D34">
            <w:pPr>
              <w:spacing w:line="240" w:lineRule="auto"/>
              <w:jc w:val="center"/>
            </w:pPr>
            <w:r>
              <w:t>(Dr.</w:t>
            </w:r>
            <w:r w:rsidR="007A0CEE">
              <w:t xml:space="preserve"> Ir.</w:t>
            </w:r>
            <w:r>
              <w:t xml:space="preserve"> M.M. </w:t>
            </w:r>
            <w:r w:rsidR="007A0CEE">
              <w:t>Inggriani</w:t>
            </w:r>
            <w:r>
              <w:t>)</w:t>
            </w:r>
          </w:p>
          <w:p w14:paraId="700393F1" w14:textId="77777777" w:rsidR="00E92D34" w:rsidRDefault="00E92D34" w:rsidP="00E92D34">
            <w:pPr>
              <w:spacing w:line="240" w:lineRule="auto"/>
              <w:jc w:val="center"/>
            </w:pPr>
          </w:p>
        </w:tc>
        <w:tc>
          <w:tcPr>
            <w:tcW w:w="2500" w:type="pct"/>
          </w:tcPr>
          <w:p w14:paraId="544F795D" w14:textId="77777777" w:rsidR="00E92D34" w:rsidRDefault="00E92D34" w:rsidP="00E92D34">
            <w:pPr>
              <w:spacing w:line="240" w:lineRule="auto"/>
              <w:jc w:val="center"/>
            </w:pPr>
            <w:r>
              <w:t>Pembimbing Kedua</w:t>
            </w:r>
          </w:p>
          <w:p w14:paraId="07EFC585" w14:textId="77777777" w:rsidR="00E92D34" w:rsidRDefault="00E92D34" w:rsidP="00E92D34">
            <w:pPr>
              <w:spacing w:line="240" w:lineRule="auto"/>
              <w:jc w:val="center"/>
            </w:pPr>
          </w:p>
          <w:p w14:paraId="147945E7" w14:textId="77777777" w:rsidR="00E92D34" w:rsidRDefault="00E92D34" w:rsidP="00E92D34">
            <w:pPr>
              <w:spacing w:line="240" w:lineRule="auto"/>
              <w:jc w:val="center"/>
            </w:pPr>
          </w:p>
          <w:p w14:paraId="0B7B6672" w14:textId="77777777" w:rsidR="00E92D34" w:rsidRDefault="00E92D34" w:rsidP="00E92D34">
            <w:pPr>
              <w:spacing w:line="240" w:lineRule="auto"/>
              <w:jc w:val="center"/>
            </w:pPr>
          </w:p>
          <w:p w14:paraId="1815C762" w14:textId="77777777" w:rsidR="00E92D34" w:rsidRDefault="00E92D34" w:rsidP="00E92D34">
            <w:pPr>
              <w:spacing w:line="240" w:lineRule="auto"/>
              <w:jc w:val="center"/>
            </w:pPr>
          </w:p>
          <w:p w14:paraId="168EB546" w14:textId="77777777" w:rsidR="00E92D34" w:rsidRDefault="00E92D34" w:rsidP="00E92D34">
            <w:pPr>
              <w:spacing w:line="240" w:lineRule="auto"/>
              <w:jc w:val="center"/>
            </w:pPr>
          </w:p>
          <w:p w14:paraId="7BCCFA85" w14:textId="77777777" w:rsidR="00E92D34" w:rsidRDefault="00E92D34" w:rsidP="00E92D34">
            <w:pPr>
              <w:spacing w:line="240" w:lineRule="auto"/>
              <w:jc w:val="center"/>
            </w:pPr>
            <w:r>
              <w:t>______________________________</w:t>
            </w:r>
          </w:p>
          <w:p w14:paraId="01B3B416" w14:textId="77777777" w:rsidR="00E92D34" w:rsidRDefault="00E92D34" w:rsidP="00E92D34">
            <w:pPr>
              <w:spacing w:line="240" w:lineRule="auto"/>
              <w:jc w:val="center"/>
            </w:pPr>
            <w:r>
              <w:t>(</w:t>
            </w:r>
            <w:r w:rsidRPr="00197390">
              <w:t>Yudistira Dwi W</w:t>
            </w:r>
            <w:r>
              <w:t>.</w:t>
            </w:r>
            <w:r w:rsidRPr="00197390">
              <w:t xml:space="preserve"> Asnar, S.T., Ph.D.</w:t>
            </w:r>
            <w:r>
              <w:t>)</w:t>
            </w:r>
          </w:p>
        </w:tc>
      </w:tr>
    </w:tbl>
    <w:p w14:paraId="1BAE1C53" w14:textId="77777777" w:rsidR="00197390" w:rsidRDefault="00197390" w:rsidP="00B74A5B">
      <w:pPr>
        <w:spacing w:line="240" w:lineRule="auto"/>
        <w:jc w:val="center"/>
      </w:pPr>
    </w:p>
    <w:p w14:paraId="01816570" w14:textId="77777777" w:rsidR="00416C59" w:rsidRDefault="00197390" w:rsidP="0000188E">
      <w:pPr>
        <w:spacing w:after="160" w:line="259" w:lineRule="auto"/>
        <w:rPr>
          <w:b/>
          <w:sz w:val="28"/>
        </w:rPr>
      </w:pPr>
      <w:r>
        <w:br w:type="page"/>
      </w:r>
    </w:p>
    <w:p w14:paraId="5C1D1F86" w14:textId="77777777" w:rsidR="00091DFD" w:rsidRPr="000D3A73" w:rsidRDefault="000D3A73" w:rsidP="007D1C6F">
      <w:pPr>
        <w:pStyle w:val="Heading1"/>
      </w:pPr>
      <w:bookmarkStart w:id="1" w:name="_Toc492282589"/>
      <w:bookmarkStart w:id="2" w:name="_Toc497666337"/>
      <w:r w:rsidRPr="000D3A73">
        <w:lastRenderedPageBreak/>
        <w:t>DAFTAR ISI</w:t>
      </w:r>
      <w:bookmarkEnd w:id="1"/>
      <w:bookmarkEnd w:id="2"/>
    </w:p>
    <w:p w14:paraId="644F4D77" w14:textId="77777777" w:rsidR="00226400" w:rsidRDefault="00226400" w:rsidP="000D3A73"/>
    <w:p w14:paraId="515BC837" w14:textId="77777777" w:rsidR="007B0813" w:rsidRDefault="007B0813" w:rsidP="00283F75">
      <w:pPr>
        <w:pStyle w:val="TOC1"/>
      </w:pPr>
      <w:r>
        <w:t>HALAMAN PENGESAHAN</w:t>
      </w:r>
      <w:r>
        <w:tab/>
        <w:t>i</w:t>
      </w:r>
    </w:p>
    <w:p w14:paraId="1C3093B0" w14:textId="053F0FCE" w:rsidR="00CF0820" w:rsidRDefault="0038473F">
      <w:pPr>
        <w:pStyle w:val="TOC1"/>
        <w:rPr>
          <w:rFonts w:asciiTheme="minorHAnsi" w:hAnsiTheme="minorHAnsi"/>
          <w:noProof/>
          <w:sz w:val="22"/>
          <w:lang w:eastAsia="id-ID"/>
        </w:rPr>
      </w:pPr>
      <w:r>
        <w:fldChar w:fldCharType="begin"/>
      </w:r>
      <w:r>
        <w:instrText xml:space="preserve"> TOC \o "1-3" \h \z \u </w:instrText>
      </w:r>
      <w:r>
        <w:fldChar w:fldCharType="separate"/>
      </w:r>
      <w:hyperlink w:anchor="_Toc497666337" w:history="1">
        <w:r w:rsidR="00CF0820" w:rsidRPr="009879AA">
          <w:rPr>
            <w:rStyle w:val="Hyperlink"/>
            <w:noProof/>
          </w:rPr>
          <w:t>DAFTAR ISI</w:t>
        </w:r>
        <w:r w:rsidR="00CF0820">
          <w:rPr>
            <w:noProof/>
            <w:webHidden/>
          </w:rPr>
          <w:tab/>
        </w:r>
        <w:r w:rsidR="00CF0820">
          <w:rPr>
            <w:noProof/>
            <w:webHidden/>
          </w:rPr>
          <w:fldChar w:fldCharType="begin"/>
        </w:r>
        <w:r w:rsidR="00CF0820">
          <w:rPr>
            <w:noProof/>
            <w:webHidden/>
          </w:rPr>
          <w:instrText xml:space="preserve"> PAGEREF _Toc497666337 \h </w:instrText>
        </w:r>
        <w:r w:rsidR="00CF0820">
          <w:rPr>
            <w:noProof/>
            <w:webHidden/>
          </w:rPr>
        </w:r>
        <w:r w:rsidR="00CF0820">
          <w:rPr>
            <w:noProof/>
            <w:webHidden/>
          </w:rPr>
          <w:fldChar w:fldCharType="separate"/>
        </w:r>
        <w:r w:rsidR="005C6AD6">
          <w:rPr>
            <w:noProof/>
            <w:webHidden/>
          </w:rPr>
          <w:t>ii</w:t>
        </w:r>
        <w:r w:rsidR="00CF0820">
          <w:rPr>
            <w:noProof/>
            <w:webHidden/>
          </w:rPr>
          <w:fldChar w:fldCharType="end"/>
        </w:r>
      </w:hyperlink>
    </w:p>
    <w:p w14:paraId="0E9E989D" w14:textId="36910378" w:rsidR="00CF0820" w:rsidRDefault="008871FE">
      <w:pPr>
        <w:pStyle w:val="TOC1"/>
        <w:rPr>
          <w:rFonts w:asciiTheme="minorHAnsi" w:hAnsiTheme="minorHAnsi"/>
          <w:noProof/>
          <w:sz w:val="22"/>
          <w:lang w:eastAsia="id-ID"/>
        </w:rPr>
      </w:pPr>
      <w:hyperlink w:anchor="_Toc497666338" w:history="1">
        <w:r w:rsidR="00CF0820" w:rsidRPr="009879AA">
          <w:rPr>
            <w:rStyle w:val="Hyperlink"/>
            <w:noProof/>
          </w:rPr>
          <w:t>DAFTAR GAMBAR DAN ILUSTRASI</w:t>
        </w:r>
        <w:r w:rsidR="00CF0820">
          <w:rPr>
            <w:noProof/>
            <w:webHidden/>
          </w:rPr>
          <w:tab/>
        </w:r>
        <w:r w:rsidR="00CF0820">
          <w:rPr>
            <w:noProof/>
            <w:webHidden/>
          </w:rPr>
          <w:fldChar w:fldCharType="begin"/>
        </w:r>
        <w:r w:rsidR="00CF0820">
          <w:rPr>
            <w:noProof/>
            <w:webHidden/>
          </w:rPr>
          <w:instrText xml:space="preserve"> PAGEREF _Toc497666338 \h </w:instrText>
        </w:r>
        <w:r w:rsidR="00CF0820">
          <w:rPr>
            <w:noProof/>
            <w:webHidden/>
          </w:rPr>
        </w:r>
        <w:r w:rsidR="00CF0820">
          <w:rPr>
            <w:noProof/>
            <w:webHidden/>
          </w:rPr>
          <w:fldChar w:fldCharType="separate"/>
        </w:r>
        <w:r w:rsidR="005C6AD6">
          <w:rPr>
            <w:noProof/>
            <w:webHidden/>
          </w:rPr>
          <w:t>iii</w:t>
        </w:r>
        <w:r w:rsidR="00CF0820">
          <w:rPr>
            <w:noProof/>
            <w:webHidden/>
          </w:rPr>
          <w:fldChar w:fldCharType="end"/>
        </w:r>
      </w:hyperlink>
    </w:p>
    <w:p w14:paraId="7551720F" w14:textId="2D96A946" w:rsidR="00CF0820" w:rsidRDefault="008871FE">
      <w:pPr>
        <w:pStyle w:val="TOC1"/>
        <w:rPr>
          <w:rFonts w:asciiTheme="minorHAnsi" w:hAnsiTheme="minorHAnsi"/>
          <w:noProof/>
          <w:sz w:val="22"/>
          <w:lang w:eastAsia="id-ID"/>
        </w:rPr>
      </w:pPr>
      <w:hyperlink w:anchor="_Toc497666339" w:history="1">
        <w:r w:rsidR="00CF0820" w:rsidRPr="009879AA">
          <w:rPr>
            <w:rStyle w:val="Hyperlink"/>
            <w:noProof/>
          </w:rPr>
          <w:t>DAFTAR TABEL</w:t>
        </w:r>
        <w:r w:rsidR="00CF0820">
          <w:rPr>
            <w:noProof/>
            <w:webHidden/>
          </w:rPr>
          <w:tab/>
        </w:r>
        <w:r w:rsidR="00CF0820">
          <w:rPr>
            <w:noProof/>
            <w:webHidden/>
          </w:rPr>
          <w:fldChar w:fldCharType="begin"/>
        </w:r>
        <w:r w:rsidR="00CF0820">
          <w:rPr>
            <w:noProof/>
            <w:webHidden/>
          </w:rPr>
          <w:instrText xml:space="preserve"> PAGEREF _Toc497666339 \h </w:instrText>
        </w:r>
        <w:r w:rsidR="00CF0820">
          <w:rPr>
            <w:noProof/>
            <w:webHidden/>
          </w:rPr>
        </w:r>
        <w:r w:rsidR="00CF0820">
          <w:rPr>
            <w:noProof/>
            <w:webHidden/>
          </w:rPr>
          <w:fldChar w:fldCharType="separate"/>
        </w:r>
        <w:r w:rsidR="005C6AD6">
          <w:rPr>
            <w:noProof/>
            <w:webHidden/>
          </w:rPr>
          <w:t>iv</w:t>
        </w:r>
        <w:r w:rsidR="00CF0820">
          <w:rPr>
            <w:noProof/>
            <w:webHidden/>
          </w:rPr>
          <w:fldChar w:fldCharType="end"/>
        </w:r>
      </w:hyperlink>
    </w:p>
    <w:p w14:paraId="3C8EB823" w14:textId="77777777" w:rsidR="00CF0820" w:rsidRDefault="00CF0820">
      <w:pPr>
        <w:pStyle w:val="TOC1"/>
        <w:rPr>
          <w:rStyle w:val="Hyperlink"/>
          <w:noProof/>
        </w:rPr>
      </w:pPr>
    </w:p>
    <w:p w14:paraId="50919E09" w14:textId="03219C0F" w:rsidR="00CF0820" w:rsidRDefault="008871FE">
      <w:pPr>
        <w:pStyle w:val="TOC1"/>
        <w:rPr>
          <w:rFonts w:asciiTheme="minorHAnsi" w:hAnsiTheme="minorHAnsi"/>
          <w:noProof/>
          <w:sz w:val="22"/>
          <w:lang w:eastAsia="id-ID"/>
        </w:rPr>
      </w:pPr>
      <w:hyperlink w:anchor="_Toc497666340" w:history="1">
        <w:r w:rsidR="00CF0820" w:rsidRPr="009879AA">
          <w:rPr>
            <w:rStyle w:val="Hyperlink"/>
            <w:noProof/>
          </w:rPr>
          <w:t>Bab I Pendahuluan</w:t>
        </w:r>
        <w:r w:rsidR="00CF0820">
          <w:rPr>
            <w:noProof/>
            <w:webHidden/>
          </w:rPr>
          <w:tab/>
        </w:r>
        <w:r w:rsidR="00CF0820">
          <w:rPr>
            <w:noProof/>
            <w:webHidden/>
          </w:rPr>
          <w:fldChar w:fldCharType="begin"/>
        </w:r>
        <w:r w:rsidR="00CF0820">
          <w:rPr>
            <w:noProof/>
            <w:webHidden/>
          </w:rPr>
          <w:instrText xml:space="preserve"> PAGEREF _Toc497666340 \h </w:instrText>
        </w:r>
        <w:r w:rsidR="00CF0820">
          <w:rPr>
            <w:noProof/>
            <w:webHidden/>
          </w:rPr>
        </w:r>
        <w:r w:rsidR="00CF0820">
          <w:rPr>
            <w:noProof/>
            <w:webHidden/>
          </w:rPr>
          <w:fldChar w:fldCharType="separate"/>
        </w:r>
        <w:r w:rsidR="005C6AD6">
          <w:rPr>
            <w:noProof/>
            <w:webHidden/>
          </w:rPr>
          <w:t>1</w:t>
        </w:r>
        <w:r w:rsidR="00CF0820">
          <w:rPr>
            <w:noProof/>
            <w:webHidden/>
          </w:rPr>
          <w:fldChar w:fldCharType="end"/>
        </w:r>
      </w:hyperlink>
    </w:p>
    <w:p w14:paraId="7D68B162" w14:textId="4F0E934F" w:rsidR="00CF0820" w:rsidRDefault="008871FE">
      <w:pPr>
        <w:pStyle w:val="TOC2"/>
        <w:tabs>
          <w:tab w:val="right" w:leader="dot" w:pos="7927"/>
        </w:tabs>
        <w:rPr>
          <w:rFonts w:asciiTheme="minorHAnsi" w:hAnsiTheme="minorHAnsi"/>
          <w:noProof/>
          <w:sz w:val="22"/>
          <w:lang w:eastAsia="id-ID"/>
        </w:rPr>
      </w:pPr>
      <w:hyperlink w:anchor="_Toc497666341" w:history="1">
        <w:r w:rsidR="00CF0820" w:rsidRPr="009879AA">
          <w:rPr>
            <w:rStyle w:val="Hyperlink"/>
            <w:noProof/>
          </w:rPr>
          <w:t>I.1 Latar Belakang</w:t>
        </w:r>
        <w:r w:rsidR="00CF0820">
          <w:rPr>
            <w:noProof/>
            <w:webHidden/>
          </w:rPr>
          <w:tab/>
        </w:r>
        <w:r w:rsidR="00CF0820">
          <w:rPr>
            <w:noProof/>
            <w:webHidden/>
          </w:rPr>
          <w:fldChar w:fldCharType="begin"/>
        </w:r>
        <w:r w:rsidR="00CF0820">
          <w:rPr>
            <w:noProof/>
            <w:webHidden/>
          </w:rPr>
          <w:instrText xml:space="preserve"> PAGEREF _Toc497666341 \h </w:instrText>
        </w:r>
        <w:r w:rsidR="00CF0820">
          <w:rPr>
            <w:noProof/>
            <w:webHidden/>
          </w:rPr>
        </w:r>
        <w:r w:rsidR="00CF0820">
          <w:rPr>
            <w:noProof/>
            <w:webHidden/>
          </w:rPr>
          <w:fldChar w:fldCharType="separate"/>
        </w:r>
        <w:r w:rsidR="005C6AD6">
          <w:rPr>
            <w:noProof/>
            <w:webHidden/>
          </w:rPr>
          <w:t>1</w:t>
        </w:r>
        <w:r w:rsidR="00CF0820">
          <w:rPr>
            <w:noProof/>
            <w:webHidden/>
          </w:rPr>
          <w:fldChar w:fldCharType="end"/>
        </w:r>
      </w:hyperlink>
    </w:p>
    <w:p w14:paraId="3469EEF1" w14:textId="1FFDF1A0" w:rsidR="00CF0820" w:rsidRDefault="008871FE">
      <w:pPr>
        <w:pStyle w:val="TOC2"/>
        <w:tabs>
          <w:tab w:val="right" w:leader="dot" w:pos="7927"/>
        </w:tabs>
        <w:rPr>
          <w:rFonts w:asciiTheme="minorHAnsi" w:hAnsiTheme="minorHAnsi"/>
          <w:noProof/>
          <w:sz w:val="22"/>
          <w:lang w:eastAsia="id-ID"/>
        </w:rPr>
      </w:pPr>
      <w:hyperlink w:anchor="_Toc497666342" w:history="1">
        <w:r w:rsidR="00CF0820" w:rsidRPr="009879AA">
          <w:rPr>
            <w:rStyle w:val="Hyperlink"/>
            <w:noProof/>
          </w:rPr>
          <w:t>I.2 Rumusan Masalah</w:t>
        </w:r>
        <w:r w:rsidR="00CF0820">
          <w:rPr>
            <w:noProof/>
            <w:webHidden/>
          </w:rPr>
          <w:tab/>
        </w:r>
        <w:r w:rsidR="00CF0820">
          <w:rPr>
            <w:noProof/>
            <w:webHidden/>
          </w:rPr>
          <w:fldChar w:fldCharType="begin"/>
        </w:r>
        <w:r w:rsidR="00CF0820">
          <w:rPr>
            <w:noProof/>
            <w:webHidden/>
          </w:rPr>
          <w:instrText xml:space="preserve"> PAGEREF _Toc497666342 \h </w:instrText>
        </w:r>
        <w:r w:rsidR="00CF0820">
          <w:rPr>
            <w:noProof/>
            <w:webHidden/>
          </w:rPr>
        </w:r>
        <w:r w:rsidR="00CF0820">
          <w:rPr>
            <w:noProof/>
            <w:webHidden/>
          </w:rPr>
          <w:fldChar w:fldCharType="separate"/>
        </w:r>
        <w:r w:rsidR="005C6AD6">
          <w:rPr>
            <w:noProof/>
            <w:webHidden/>
          </w:rPr>
          <w:t>2</w:t>
        </w:r>
        <w:r w:rsidR="00CF0820">
          <w:rPr>
            <w:noProof/>
            <w:webHidden/>
          </w:rPr>
          <w:fldChar w:fldCharType="end"/>
        </w:r>
      </w:hyperlink>
    </w:p>
    <w:p w14:paraId="5F007495" w14:textId="538A9F90" w:rsidR="00CF0820" w:rsidRDefault="008871FE">
      <w:pPr>
        <w:pStyle w:val="TOC2"/>
        <w:tabs>
          <w:tab w:val="right" w:leader="dot" w:pos="7927"/>
        </w:tabs>
        <w:rPr>
          <w:rFonts w:asciiTheme="minorHAnsi" w:hAnsiTheme="minorHAnsi"/>
          <w:noProof/>
          <w:sz w:val="22"/>
          <w:lang w:eastAsia="id-ID"/>
        </w:rPr>
      </w:pPr>
      <w:hyperlink w:anchor="_Toc497666343" w:history="1">
        <w:r w:rsidR="00CF0820" w:rsidRPr="009879AA">
          <w:rPr>
            <w:rStyle w:val="Hyperlink"/>
            <w:noProof/>
          </w:rPr>
          <w:t>I.3 Tujuan Penelitian</w:t>
        </w:r>
        <w:r w:rsidR="00CF0820">
          <w:rPr>
            <w:noProof/>
            <w:webHidden/>
          </w:rPr>
          <w:tab/>
        </w:r>
        <w:r w:rsidR="00CF0820">
          <w:rPr>
            <w:noProof/>
            <w:webHidden/>
          </w:rPr>
          <w:fldChar w:fldCharType="begin"/>
        </w:r>
        <w:r w:rsidR="00CF0820">
          <w:rPr>
            <w:noProof/>
            <w:webHidden/>
          </w:rPr>
          <w:instrText xml:space="preserve"> PAGEREF _Toc497666343 \h </w:instrText>
        </w:r>
        <w:r w:rsidR="00CF0820">
          <w:rPr>
            <w:noProof/>
            <w:webHidden/>
          </w:rPr>
        </w:r>
        <w:r w:rsidR="00CF0820">
          <w:rPr>
            <w:noProof/>
            <w:webHidden/>
          </w:rPr>
          <w:fldChar w:fldCharType="separate"/>
        </w:r>
        <w:r w:rsidR="005C6AD6">
          <w:rPr>
            <w:noProof/>
            <w:webHidden/>
          </w:rPr>
          <w:t>2</w:t>
        </w:r>
        <w:r w:rsidR="00CF0820">
          <w:rPr>
            <w:noProof/>
            <w:webHidden/>
          </w:rPr>
          <w:fldChar w:fldCharType="end"/>
        </w:r>
      </w:hyperlink>
    </w:p>
    <w:p w14:paraId="2F855A96" w14:textId="232DF653" w:rsidR="00CF0820" w:rsidRDefault="008871FE">
      <w:pPr>
        <w:pStyle w:val="TOC2"/>
        <w:tabs>
          <w:tab w:val="right" w:leader="dot" w:pos="7927"/>
        </w:tabs>
        <w:rPr>
          <w:rFonts w:asciiTheme="minorHAnsi" w:hAnsiTheme="minorHAnsi"/>
          <w:noProof/>
          <w:sz w:val="22"/>
          <w:lang w:eastAsia="id-ID"/>
        </w:rPr>
      </w:pPr>
      <w:hyperlink w:anchor="_Toc497666344" w:history="1">
        <w:r w:rsidR="00CF0820" w:rsidRPr="009879AA">
          <w:rPr>
            <w:rStyle w:val="Hyperlink"/>
            <w:noProof/>
          </w:rPr>
          <w:t>I.4 Batasan Implementasi</w:t>
        </w:r>
        <w:r w:rsidR="00CF0820">
          <w:rPr>
            <w:noProof/>
            <w:webHidden/>
          </w:rPr>
          <w:tab/>
        </w:r>
        <w:r w:rsidR="00CF0820">
          <w:rPr>
            <w:noProof/>
            <w:webHidden/>
          </w:rPr>
          <w:fldChar w:fldCharType="begin"/>
        </w:r>
        <w:r w:rsidR="00CF0820">
          <w:rPr>
            <w:noProof/>
            <w:webHidden/>
          </w:rPr>
          <w:instrText xml:space="preserve"> PAGEREF _Toc497666344 \h </w:instrText>
        </w:r>
        <w:r w:rsidR="00CF0820">
          <w:rPr>
            <w:noProof/>
            <w:webHidden/>
          </w:rPr>
        </w:r>
        <w:r w:rsidR="00CF0820">
          <w:rPr>
            <w:noProof/>
            <w:webHidden/>
          </w:rPr>
          <w:fldChar w:fldCharType="separate"/>
        </w:r>
        <w:r w:rsidR="005C6AD6">
          <w:rPr>
            <w:noProof/>
            <w:webHidden/>
          </w:rPr>
          <w:t>2</w:t>
        </w:r>
        <w:r w:rsidR="00CF0820">
          <w:rPr>
            <w:noProof/>
            <w:webHidden/>
          </w:rPr>
          <w:fldChar w:fldCharType="end"/>
        </w:r>
      </w:hyperlink>
    </w:p>
    <w:p w14:paraId="29F0F9E5" w14:textId="4962EA2C" w:rsidR="00CF0820" w:rsidRDefault="008871FE">
      <w:pPr>
        <w:pStyle w:val="TOC2"/>
        <w:tabs>
          <w:tab w:val="right" w:leader="dot" w:pos="7927"/>
        </w:tabs>
        <w:rPr>
          <w:rFonts w:asciiTheme="minorHAnsi" w:hAnsiTheme="minorHAnsi"/>
          <w:noProof/>
          <w:sz w:val="22"/>
          <w:lang w:eastAsia="id-ID"/>
        </w:rPr>
      </w:pPr>
      <w:hyperlink w:anchor="_Toc497666345" w:history="1">
        <w:r w:rsidR="00CF0820" w:rsidRPr="009879AA">
          <w:rPr>
            <w:rStyle w:val="Hyperlink"/>
            <w:noProof/>
          </w:rPr>
          <w:t>I.5 Metodologi Penelitian</w:t>
        </w:r>
        <w:r w:rsidR="00CF0820">
          <w:rPr>
            <w:noProof/>
            <w:webHidden/>
          </w:rPr>
          <w:tab/>
        </w:r>
        <w:r w:rsidR="00CF0820">
          <w:rPr>
            <w:noProof/>
            <w:webHidden/>
          </w:rPr>
          <w:fldChar w:fldCharType="begin"/>
        </w:r>
        <w:r w:rsidR="00CF0820">
          <w:rPr>
            <w:noProof/>
            <w:webHidden/>
          </w:rPr>
          <w:instrText xml:space="preserve"> PAGEREF _Toc497666345 \h </w:instrText>
        </w:r>
        <w:r w:rsidR="00CF0820">
          <w:rPr>
            <w:noProof/>
            <w:webHidden/>
          </w:rPr>
        </w:r>
        <w:r w:rsidR="00CF0820">
          <w:rPr>
            <w:noProof/>
            <w:webHidden/>
          </w:rPr>
          <w:fldChar w:fldCharType="separate"/>
        </w:r>
        <w:r w:rsidR="005C6AD6">
          <w:rPr>
            <w:noProof/>
            <w:webHidden/>
          </w:rPr>
          <w:t>3</w:t>
        </w:r>
        <w:r w:rsidR="00CF0820">
          <w:rPr>
            <w:noProof/>
            <w:webHidden/>
          </w:rPr>
          <w:fldChar w:fldCharType="end"/>
        </w:r>
      </w:hyperlink>
    </w:p>
    <w:p w14:paraId="1CAF9205" w14:textId="10F525BD" w:rsidR="00CF0820" w:rsidRDefault="008871FE">
      <w:pPr>
        <w:pStyle w:val="TOC2"/>
        <w:tabs>
          <w:tab w:val="right" w:leader="dot" w:pos="7927"/>
        </w:tabs>
        <w:rPr>
          <w:rFonts w:asciiTheme="minorHAnsi" w:hAnsiTheme="minorHAnsi"/>
          <w:noProof/>
          <w:sz w:val="22"/>
          <w:lang w:eastAsia="id-ID"/>
        </w:rPr>
      </w:pPr>
      <w:hyperlink w:anchor="_Toc497666346" w:history="1">
        <w:r w:rsidR="00CF0820" w:rsidRPr="009879AA">
          <w:rPr>
            <w:rStyle w:val="Hyperlink"/>
            <w:noProof/>
          </w:rPr>
          <w:t>I.6 Sistematika Penulisan</w:t>
        </w:r>
        <w:r w:rsidR="00CF0820">
          <w:rPr>
            <w:noProof/>
            <w:webHidden/>
          </w:rPr>
          <w:tab/>
        </w:r>
        <w:r w:rsidR="00CF0820">
          <w:rPr>
            <w:noProof/>
            <w:webHidden/>
          </w:rPr>
          <w:fldChar w:fldCharType="begin"/>
        </w:r>
        <w:r w:rsidR="00CF0820">
          <w:rPr>
            <w:noProof/>
            <w:webHidden/>
          </w:rPr>
          <w:instrText xml:space="preserve"> PAGEREF _Toc497666346 \h </w:instrText>
        </w:r>
        <w:r w:rsidR="00CF0820">
          <w:rPr>
            <w:noProof/>
            <w:webHidden/>
          </w:rPr>
        </w:r>
        <w:r w:rsidR="00CF0820">
          <w:rPr>
            <w:noProof/>
            <w:webHidden/>
          </w:rPr>
          <w:fldChar w:fldCharType="separate"/>
        </w:r>
        <w:r w:rsidR="005C6AD6">
          <w:rPr>
            <w:noProof/>
            <w:webHidden/>
          </w:rPr>
          <w:t>3</w:t>
        </w:r>
        <w:r w:rsidR="00CF0820">
          <w:rPr>
            <w:noProof/>
            <w:webHidden/>
          </w:rPr>
          <w:fldChar w:fldCharType="end"/>
        </w:r>
      </w:hyperlink>
    </w:p>
    <w:p w14:paraId="16819CC4" w14:textId="79DBB209" w:rsidR="00CF0820" w:rsidRDefault="008871FE">
      <w:pPr>
        <w:pStyle w:val="TOC2"/>
        <w:tabs>
          <w:tab w:val="right" w:leader="dot" w:pos="7927"/>
        </w:tabs>
        <w:rPr>
          <w:rFonts w:asciiTheme="minorHAnsi" w:hAnsiTheme="minorHAnsi"/>
          <w:noProof/>
          <w:sz w:val="22"/>
          <w:lang w:eastAsia="id-ID"/>
        </w:rPr>
      </w:pPr>
      <w:hyperlink w:anchor="_Toc497666347" w:history="1">
        <w:r w:rsidR="00CF0820" w:rsidRPr="009879AA">
          <w:rPr>
            <w:rStyle w:val="Hyperlink"/>
            <w:noProof/>
          </w:rPr>
          <w:t>I.7 Rencana Waktu Penyelesain Tesis</w:t>
        </w:r>
        <w:r w:rsidR="00CF0820">
          <w:rPr>
            <w:noProof/>
            <w:webHidden/>
          </w:rPr>
          <w:tab/>
        </w:r>
        <w:r w:rsidR="00CF0820">
          <w:rPr>
            <w:noProof/>
            <w:webHidden/>
          </w:rPr>
          <w:fldChar w:fldCharType="begin"/>
        </w:r>
        <w:r w:rsidR="00CF0820">
          <w:rPr>
            <w:noProof/>
            <w:webHidden/>
          </w:rPr>
          <w:instrText xml:space="preserve"> PAGEREF _Toc497666347 \h </w:instrText>
        </w:r>
        <w:r w:rsidR="00CF0820">
          <w:rPr>
            <w:noProof/>
            <w:webHidden/>
          </w:rPr>
        </w:r>
        <w:r w:rsidR="00CF0820">
          <w:rPr>
            <w:noProof/>
            <w:webHidden/>
          </w:rPr>
          <w:fldChar w:fldCharType="separate"/>
        </w:r>
        <w:r w:rsidR="005C6AD6">
          <w:rPr>
            <w:noProof/>
            <w:webHidden/>
          </w:rPr>
          <w:t>4</w:t>
        </w:r>
        <w:r w:rsidR="00CF0820">
          <w:rPr>
            <w:noProof/>
            <w:webHidden/>
          </w:rPr>
          <w:fldChar w:fldCharType="end"/>
        </w:r>
      </w:hyperlink>
    </w:p>
    <w:p w14:paraId="150B2BC8" w14:textId="77777777" w:rsidR="00CF0820" w:rsidRDefault="00CF0820">
      <w:pPr>
        <w:pStyle w:val="TOC1"/>
        <w:rPr>
          <w:rStyle w:val="Hyperlink"/>
          <w:noProof/>
        </w:rPr>
      </w:pPr>
    </w:p>
    <w:p w14:paraId="0567C19B" w14:textId="3E124F1A" w:rsidR="00CF0820" w:rsidRDefault="008871FE">
      <w:pPr>
        <w:pStyle w:val="TOC1"/>
        <w:rPr>
          <w:rFonts w:asciiTheme="minorHAnsi" w:hAnsiTheme="minorHAnsi"/>
          <w:noProof/>
          <w:sz w:val="22"/>
          <w:lang w:eastAsia="id-ID"/>
        </w:rPr>
      </w:pPr>
      <w:hyperlink w:anchor="_Toc497666348" w:history="1">
        <w:r w:rsidR="00CF0820" w:rsidRPr="009879AA">
          <w:rPr>
            <w:rStyle w:val="Hyperlink"/>
            <w:noProof/>
          </w:rPr>
          <w:t>Bab II Tinjauan Pustaka dan Eksplorasi</w:t>
        </w:r>
        <w:r w:rsidR="00CF0820">
          <w:rPr>
            <w:noProof/>
            <w:webHidden/>
          </w:rPr>
          <w:tab/>
        </w:r>
        <w:r w:rsidR="00CF0820">
          <w:rPr>
            <w:noProof/>
            <w:webHidden/>
          </w:rPr>
          <w:fldChar w:fldCharType="begin"/>
        </w:r>
        <w:r w:rsidR="00CF0820">
          <w:rPr>
            <w:noProof/>
            <w:webHidden/>
          </w:rPr>
          <w:instrText xml:space="preserve"> PAGEREF _Toc497666348 \h </w:instrText>
        </w:r>
        <w:r w:rsidR="00CF0820">
          <w:rPr>
            <w:noProof/>
            <w:webHidden/>
          </w:rPr>
        </w:r>
        <w:r w:rsidR="00CF0820">
          <w:rPr>
            <w:noProof/>
            <w:webHidden/>
          </w:rPr>
          <w:fldChar w:fldCharType="separate"/>
        </w:r>
        <w:r w:rsidR="005C6AD6">
          <w:rPr>
            <w:noProof/>
            <w:webHidden/>
          </w:rPr>
          <w:t>5</w:t>
        </w:r>
        <w:r w:rsidR="00CF0820">
          <w:rPr>
            <w:noProof/>
            <w:webHidden/>
          </w:rPr>
          <w:fldChar w:fldCharType="end"/>
        </w:r>
      </w:hyperlink>
    </w:p>
    <w:p w14:paraId="787B05D6" w14:textId="1D3777D5" w:rsidR="00CF0820" w:rsidRDefault="008871FE">
      <w:pPr>
        <w:pStyle w:val="TOC2"/>
        <w:tabs>
          <w:tab w:val="right" w:leader="dot" w:pos="7927"/>
        </w:tabs>
        <w:rPr>
          <w:rFonts w:asciiTheme="minorHAnsi" w:hAnsiTheme="minorHAnsi"/>
          <w:noProof/>
          <w:sz w:val="22"/>
          <w:lang w:eastAsia="id-ID"/>
        </w:rPr>
      </w:pPr>
      <w:hyperlink w:anchor="_Toc497666349" w:history="1">
        <w:r w:rsidR="00CF0820" w:rsidRPr="009879AA">
          <w:rPr>
            <w:rStyle w:val="Hyperlink"/>
            <w:noProof/>
          </w:rPr>
          <w:t>II.1 Terminologi Visualisasi Perangkat Lunak</w:t>
        </w:r>
        <w:r w:rsidR="00CF0820">
          <w:rPr>
            <w:noProof/>
            <w:webHidden/>
          </w:rPr>
          <w:tab/>
        </w:r>
        <w:r w:rsidR="00CF0820">
          <w:rPr>
            <w:noProof/>
            <w:webHidden/>
          </w:rPr>
          <w:fldChar w:fldCharType="begin"/>
        </w:r>
        <w:r w:rsidR="00CF0820">
          <w:rPr>
            <w:noProof/>
            <w:webHidden/>
          </w:rPr>
          <w:instrText xml:space="preserve"> PAGEREF _Toc497666349 \h </w:instrText>
        </w:r>
        <w:r w:rsidR="00CF0820">
          <w:rPr>
            <w:noProof/>
            <w:webHidden/>
          </w:rPr>
        </w:r>
        <w:r w:rsidR="00CF0820">
          <w:rPr>
            <w:noProof/>
            <w:webHidden/>
          </w:rPr>
          <w:fldChar w:fldCharType="separate"/>
        </w:r>
        <w:r w:rsidR="005C6AD6">
          <w:rPr>
            <w:noProof/>
            <w:webHidden/>
          </w:rPr>
          <w:t>5</w:t>
        </w:r>
        <w:r w:rsidR="00CF0820">
          <w:rPr>
            <w:noProof/>
            <w:webHidden/>
          </w:rPr>
          <w:fldChar w:fldCharType="end"/>
        </w:r>
      </w:hyperlink>
    </w:p>
    <w:p w14:paraId="229BDB3B" w14:textId="4A044CC7" w:rsidR="00CF0820" w:rsidRDefault="008871FE">
      <w:pPr>
        <w:pStyle w:val="TOC2"/>
        <w:tabs>
          <w:tab w:val="right" w:leader="dot" w:pos="7927"/>
        </w:tabs>
        <w:rPr>
          <w:rFonts w:asciiTheme="minorHAnsi" w:hAnsiTheme="minorHAnsi"/>
          <w:noProof/>
          <w:sz w:val="22"/>
          <w:lang w:eastAsia="id-ID"/>
        </w:rPr>
      </w:pPr>
      <w:hyperlink w:anchor="_Toc497666350" w:history="1">
        <w:r w:rsidR="00CF0820" w:rsidRPr="009879AA">
          <w:rPr>
            <w:rStyle w:val="Hyperlink"/>
            <w:noProof/>
          </w:rPr>
          <w:t>II.2 Metodologi dan Prinsip Visualisasi Data</w:t>
        </w:r>
        <w:r w:rsidR="00CF0820">
          <w:rPr>
            <w:noProof/>
            <w:webHidden/>
          </w:rPr>
          <w:tab/>
        </w:r>
        <w:r w:rsidR="00CF0820">
          <w:rPr>
            <w:noProof/>
            <w:webHidden/>
          </w:rPr>
          <w:fldChar w:fldCharType="begin"/>
        </w:r>
        <w:r w:rsidR="00CF0820">
          <w:rPr>
            <w:noProof/>
            <w:webHidden/>
          </w:rPr>
          <w:instrText xml:space="preserve"> PAGEREF _Toc497666350 \h </w:instrText>
        </w:r>
        <w:r w:rsidR="00CF0820">
          <w:rPr>
            <w:noProof/>
            <w:webHidden/>
          </w:rPr>
        </w:r>
        <w:r w:rsidR="00CF0820">
          <w:rPr>
            <w:noProof/>
            <w:webHidden/>
          </w:rPr>
          <w:fldChar w:fldCharType="separate"/>
        </w:r>
        <w:r w:rsidR="005C6AD6">
          <w:rPr>
            <w:noProof/>
            <w:webHidden/>
          </w:rPr>
          <w:t>6</w:t>
        </w:r>
        <w:r w:rsidR="00CF0820">
          <w:rPr>
            <w:noProof/>
            <w:webHidden/>
          </w:rPr>
          <w:fldChar w:fldCharType="end"/>
        </w:r>
      </w:hyperlink>
    </w:p>
    <w:p w14:paraId="50361CE8" w14:textId="4C0098BF" w:rsidR="00CF0820" w:rsidRDefault="008871FE">
      <w:pPr>
        <w:pStyle w:val="TOC2"/>
        <w:tabs>
          <w:tab w:val="right" w:leader="dot" w:pos="7927"/>
        </w:tabs>
        <w:rPr>
          <w:rFonts w:asciiTheme="minorHAnsi" w:hAnsiTheme="minorHAnsi"/>
          <w:noProof/>
          <w:sz w:val="22"/>
          <w:lang w:eastAsia="id-ID"/>
        </w:rPr>
      </w:pPr>
      <w:hyperlink w:anchor="_Toc497666351" w:history="1">
        <w:r w:rsidR="00CF0820" w:rsidRPr="009879AA">
          <w:rPr>
            <w:rStyle w:val="Hyperlink"/>
            <w:noProof/>
          </w:rPr>
          <w:t>II.3 Teori Desain Interaksi</w:t>
        </w:r>
        <w:r w:rsidR="00CF0820">
          <w:rPr>
            <w:noProof/>
            <w:webHidden/>
          </w:rPr>
          <w:tab/>
        </w:r>
        <w:r w:rsidR="00CF0820">
          <w:rPr>
            <w:noProof/>
            <w:webHidden/>
          </w:rPr>
          <w:fldChar w:fldCharType="begin"/>
        </w:r>
        <w:r w:rsidR="00CF0820">
          <w:rPr>
            <w:noProof/>
            <w:webHidden/>
          </w:rPr>
          <w:instrText xml:space="preserve"> PAGEREF _Toc497666351 \h </w:instrText>
        </w:r>
        <w:r w:rsidR="00CF0820">
          <w:rPr>
            <w:noProof/>
            <w:webHidden/>
          </w:rPr>
        </w:r>
        <w:r w:rsidR="00CF0820">
          <w:rPr>
            <w:noProof/>
            <w:webHidden/>
          </w:rPr>
          <w:fldChar w:fldCharType="separate"/>
        </w:r>
        <w:r w:rsidR="005C6AD6">
          <w:rPr>
            <w:noProof/>
            <w:webHidden/>
          </w:rPr>
          <w:t>8</w:t>
        </w:r>
        <w:r w:rsidR="00CF0820">
          <w:rPr>
            <w:noProof/>
            <w:webHidden/>
          </w:rPr>
          <w:fldChar w:fldCharType="end"/>
        </w:r>
      </w:hyperlink>
    </w:p>
    <w:p w14:paraId="46FFCC25" w14:textId="2918E9B9" w:rsidR="00CF0820" w:rsidRDefault="008871FE">
      <w:pPr>
        <w:pStyle w:val="TOC2"/>
        <w:tabs>
          <w:tab w:val="right" w:leader="dot" w:pos="7927"/>
        </w:tabs>
        <w:rPr>
          <w:rFonts w:asciiTheme="minorHAnsi" w:hAnsiTheme="minorHAnsi"/>
          <w:noProof/>
          <w:sz w:val="22"/>
          <w:lang w:eastAsia="id-ID"/>
        </w:rPr>
      </w:pPr>
      <w:hyperlink w:anchor="_Toc497666352" w:history="1">
        <w:r w:rsidR="00CF0820" w:rsidRPr="009879AA">
          <w:rPr>
            <w:rStyle w:val="Hyperlink"/>
            <w:noProof/>
          </w:rPr>
          <w:t>II.4 Properti Visual Graf</w:t>
        </w:r>
        <w:r w:rsidR="00CF0820">
          <w:rPr>
            <w:noProof/>
            <w:webHidden/>
          </w:rPr>
          <w:tab/>
        </w:r>
        <w:r w:rsidR="00CF0820">
          <w:rPr>
            <w:noProof/>
            <w:webHidden/>
          </w:rPr>
          <w:fldChar w:fldCharType="begin"/>
        </w:r>
        <w:r w:rsidR="00CF0820">
          <w:rPr>
            <w:noProof/>
            <w:webHidden/>
          </w:rPr>
          <w:instrText xml:space="preserve"> PAGEREF _Toc497666352 \h </w:instrText>
        </w:r>
        <w:r w:rsidR="00CF0820">
          <w:rPr>
            <w:noProof/>
            <w:webHidden/>
          </w:rPr>
        </w:r>
        <w:r w:rsidR="00CF0820">
          <w:rPr>
            <w:noProof/>
            <w:webHidden/>
          </w:rPr>
          <w:fldChar w:fldCharType="separate"/>
        </w:r>
        <w:r w:rsidR="005C6AD6">
          <w:rPr>
            <w:noProof/>
            <w:webHidden/>
          </w:rPr>
          <w:t>10</w:t>
        </w:r>
        <w:r w:rsidR="00CF0820">
          <w:rPr>
            <w:noProof/>
            <w:webHidden/>
          </w:rPr>
          <w:fldChar w:fldCharType="end"/>
        </w:r>
      </w:hyperlink>
    </w:p>
    <w:p w14:paraId="5E477571" w14:textId="7AC81D58" w:rsidR="00CF0820" w:rsidRDefault="008871FE">
      <w:pPr>
        <w:pStyle w:val="TOC2"/>
        <w:tabs>
          <w:tab w:val="right" w:leader="dot" w:pos="7927"/>
        </w:tabs>
        <w:rPr>
          <w:rFonts w:asciiTheme="minorHAnsi" w:hAnsiTheme="minorHAnsi"/>
          <w:noProof/>
          <w:sz w:val="22"/>
          <w:lang w:eastAsia="id-ID"/>
        </w:rPr>
      </w:pPr>
      <w:hyperlink w:anchor="_Toc497666353" w:history="1">
        <w:r w:rsidR="00CF0820" w:rsidRPr="009879AA">
          <w:rPr>
            <w:rStyle w:val="Hyperlink"/>
            <w:noProof/>
          </w:rPr>
          <w:t>II.5 Hasil Eksplorasi Kakas Visualisasi Program</w:t>
        </w:r>
        <w:r w:rsidR="00CF0820">
          <w:rPr>
            <w:noProof/>
            <w:webHidden/>
          </w:rPr>
          <w:tab/>
        </w:r>
        <w:r w:rsidR="00CF0820">
          <w:rPr>
            <w:noProof/>
            <w:webHidden/>
          </w:rPr>
          <w:fldChar w:fldCharType="begin"/>
        </w:r>
        <w:r w:rsidR="00CF0820">
          <w:rPr>
            <w:noProof/>
            <w:webHidden/>
          </w:rPr>
          <w:instrText xml:space="preserve"> PAGEREF _Toc497666353 \h </w:instrText>
        </w:r>
        <w:r w:rsidR="00CF0820">
          <w:rPr>
            <w:noProof/>
            <w:webHidden/>
          </w:rPr>
        </w:r>
        <w:r w:rsidR="00CF0820">
          <w:rPr>
            <w:noProof/>
            <w:webHidden/>
          </w:rPr>
          <w:fldChar w:fldCharType="separate"/>
        </w:r>
        <w:r w:rsidR="005C6AD6">
          <w:rPr>
            <w:noProof/>
            <w:webHidden/>
          </w:rPr>
          <w:t>14</w:t>
        </w:r>
        <w:r w:rsidR="00CF0820">
          <w:rPr>
            <w:noProof/>
            <w:webHidden/>
          </w:rPr>
          <w:fldChar w:fldCharType="end"/>
        </w:r>
      </w:hyperlink>
    </w:p>
    <w:p w14:paraId="76714D42" w14:textId="1C337645" w:rsidR="00CF0820" w:rsidRDefault="008871FE">
      <w:pPr>
        <w:pStyle w:val="TOC2"/>
        <w:tabs>
          <w:tab w:val="right" w:leader="dot" w:pos="7927"/>
        </w:tabs>
        <w:rPr>
          <w:rFonts w:asciiTheme="minorHAnsi" w:hAnsiTheme="minorHAnsi"/>
          <w:noProof/>
          <w:sz w:val="22"/>
          <w:lang w:eastAsia="id-ID"/>
        </w:rPr>
      </w:pPr>
      <w:hyperlink w:anchor="_Toc497666354" w:history="1">
        <w:r w:rsidR="00CF0820" w:rsidRPr="009879AA">
          <w:rPr>
            <w:rStyle w:val="Hyperlink"/>
            <w:noProof/>
          </w:rPr>
          <w:t xml:space="preserve">II.6 Eksplorasi Kakas </w:t>
        </w:r>
        <w:r w:rsidR="00CF0820" w:rsidRPr="009879AA">
          <w:rPr>
            <w:rStyle w:val="Hyperlink"/>
            <w:i/>
            <w:noProof/>
          </w:rPr>
          <w:t>Online Python Tutor</w:t>
        </w:r>
        <w:r w:rsidR="00CF0820">
          <w:rPr>
            <w:noProof/>
            <w:webHidden/>
          </w:rPr>
          <w:tab/>
        </w:r>
        <w:r w:rsidR="00CF0820">
          <w:rPr>
            <w:noProof/>
            <w:webHidden/>
          </w:rPr>
          <w:fldChar w:fldCharType="begin"/>
        </w:r>
        <w:r w:rsidR="00CF0820">
          <w:rPr>
            <w:noProof/>
            <w:webHidden/>
          </w:rPr>
          <w:instrText xml:space="preserve"> PAGEREF _Toc497666354 \h </w:instrText>
        </w:r>
        <w:r w:rsidR="00CF0820">
          <w:rPr>
            <w:noProof/>
            <w:webHidden/>
          </w:rPr>
        </w:r>
        <w:r w:rsidR="00CF0820">
          <w:rPr>
            <w:noProof/>
            <w:webHidden/>
          </w:rPr>
          <w:fldChar w:fldCharType="separate"/>
        </w:r>
        <w:r w:rsidR="005C6AD6">
          <w:rPr>
            <w:noProof/>
            <w:webHidden/>
          </w:rPr>
          <w:t>16</w:t>
        </w:r>
        <w:r w:rsidR="00CF0820">
          <w:rPr>
            <w:noProof/>
            <w:webHidden/>
          </w:rPr>
          <w:fldChar w:fldCharType="end"/>
        </w:r>
      </w:hyperlink>
    </w:p>
    <w:p w14:paraId="73ADDBAD" w14:textId="0EA69E73" w:rsidR="00CF0820" w:rsidRDefault="008871FE">
      <w:pPr>
        <w:pStyle w:val="TOC3"/>
        <w:tabs>
          <w:tab w:val="right" w:leader="dot" w:pos="7927"/>
        </w:tabs>
        <w:rPr>
          <w:rFonts w:asciiTheme="minorHAnsi" w:hAnsiTheme="minorHAnsi"/>
          <w:noProof/>
          <w:sz w:val="22"/>
          <w:lang w:eastAsia="id-ID"/>
        </w:rPr>
      </w:pPr>
      <w:hyperlink w:anchor="_Toc497666355" w:history="1">
        <w:r w:rsidR="00CF0820" w:rsidRPr="009879AA">
          <w:rPr>
            <w:rStyle w:val="Hyperlink"/>
            <w:noProof/>
          </w:rPr>
          <w:t>II.6.1 Arsitektur Kakas OPT</w:t>
        </w:r>
        <w:r w:rsidR="00CF0820">
          <w:rPr>
            <w:noProof/>
            <w:webHidden/>
          </w:rPr>
          <w:tab/>
        </w:r>
        <w:r w:rsidR="00CF0820">
          <w:rPr>
            <w:noProof/>
            <w:webHidden/>
          </w:rPr>
          <w:fldChar w:fldCharType="begin"/>
        </w:r>
        <w:r w:rsidR="00CF0820">
          <w:rPr>
            <w:noProof/>
            <w:webHidden/>
          </w:rPr>
          <w:instrText xml:space="preserve"> PAGEREF _Toc497666355 \h </w:instrText>
        </w:r>
        <w:r w:rsidR="00CF0820">
          <w:rPr>
            <w:noProof/>
            <w:webHidden/>
          </w:rPr>
        </w:r>
        <w:r w:rsidR="00CF0820">
          <w:rPr>
            <w:noProof/>
            <w:webHidden/>
          </w:rPr>
          <w:fldChar w:fldCharType="separate"/>
        </w:r>
        <w:r w:rsidR="005C6AD6">
          <w:rPr>
            <w:noProof/>
            <w:webHidden/>
          </w:rPr>
          <w:t>17</w:t>
        </w:r>
        <w:r w:rsidR="00CF0820">
          <w:rPr>
            <w:noProof/>
            <w:webHidden/>
          </w:rPr>
          <w:fldChar w:fldCharType="end"/>
        </w:r>
      </w:hyperlink>
    </w:p>
    <w:p w14:paraId="6FD1820B" w14:textId="4DEDD902" w:rsidR="00CF0820" w:rsidRDefault="008871FE">
      <w:pPr>
        <w:pStyle w:val="TOC3"/>
        <w:tabs>
          <w:tab w:val="right" w:leader="dot" w:pos="7927"/>
        </w:tabs>
        <w:rPr>
          <w:rFonts w:asciiTheme="minorHAnsi" w:hAnsiTheme="minorHAnsi"/>
          <w:noProof/>
          <w:sz w:val="22"/>
          <w:lang w:eastAsia="id-ID"/>
        </w:rPr>
      </w:pPr>
      <w:hyperlink w:anchor="_Toc497666356" w:history="1">
        <w:r w:rsidR="00CF0820" w:rsidRPr="009879AA">
          <w:rPr>
            <w:rStyle w:val="Hyperlink"/>
            <w:noProof/>
          </w:rPr>
          <w:t xml:space="preserve">II.6.2 </w:t>
        </w:r>
        <w:r w:rsidR="00CF0820" w:rsidRPr="009879AA">
          <w:rPr>
            <w:rStyle w:val="Hyperlink"/>
            <w:i/>
            <w:noProof/>
          </w:rPr>
          <w:t>Capturing Execution Trace</w:t>
        </w:r>
        <w:r w:rsidR="00CF0820">
          <w:rPr>
            <w:noProof/>
            <w:webHidden/>
          </w:rPr>
          <w:tab/>
        </w:r>
        <w:r w:rsidR="00CF0820">
          <w:rPr>
            <w:noProof/>
            <w:webHidden/>
          </w:rPr>
          <w:fldChar w:fldCharType="begin"/>
        </w:r>
        <w:r w:rsidR="00CF0820">
          <w:rPr>
            <w:noProof/>
            <w:webHidden/>
          </w:rPr>
          <w:instrText xml:space="preserve"> PAGEREF _Toc497666356 \h </w:instrText>
        </w:r>
        <w:r w:rsidR="00CF0820">
          <w:rPr>
            <w:noProof/>
            <w:webHidden/>
          </w:rPr>
        </w:r>
        <w:r w:rsidR="00CF0820">
          <w:rPr>
            <w:noProof/>
            <w:webHidden/>
          </w:rPr>
          <w:fldChar w:fldCharType="separate"/>
        </w:r>
        <w:r w:rsidR="005C6AD6">
          <w:rPr>
            <w:noProof/>
            <w:webHidden/>
          </w:rPr>
          <w:t>19</w:t>
        </w:r>
        <w:r w:rsidR="00CF0820">
          <w:rPr>
            <w:noProof/>
            <w:webHidden/>
          </w:rPr>
          <w:fldChar w:fldCharType="end"/>
        </w:r>
      </w:hyperlink>
    </w:p>
    <w:p w14:paraId="5376C61F" w14:textId="1082125F" w:rsidR="00CF0820" w:rsidRDefault="008871FE">
      <w:pPr>
        <w:pStyle w:val="TOC3"/>
        <w:tabs>
          <w:tab w:val="right" w:leader="dot" w:pos="7927"/>
        </w:tabs>
        <w:rPr>
          <w:rFonts w:asciiTheme="minorHAnsi" w:hAnsiTheme="minorHAnsi"/>
          <w:noProof/>
          <w:sz w:val="22"/>
          <w:lang w:eastAsia="id-ID"/>
        </w:rPr>
      </w:pPr>
      <w:hyperlink w:anchor="_Toc497666357" w:history="1">
        <w:r w:rsidR="00CF0820" w:rsidRPr="009879AA">
          <w:rPr>
            <w:rStyle w:val="Hyperlink"/>
            <w:noProof/>
          </w:rPr>
          <w:t xml:space="preserve">II.6.3 </w:t>
        </w:r>
        <w:r w:rsidR="00CF0820" w:rsidRPr="009879AA">
          <w:rPr>
            <w:rStyle w:val="Hyperlink"/>
            <w:i/>
            <w:noProof/>
          </w:rPr>
          <w:t>Execution Trace Format</w:t>
        </w:r>
        <w:r w:rsidR="00CF0820">
          <w:rPr>
            <w:noProof/>
            <w:webHidden/>
          </w:rPr>
          <w:tab/>
        </w:r>
        <w:r w:rsidR="00CF0820">
          <w:rPr>
            <w:noProof/>
            <w:webHidden/>
          </w:rPr>
          <w:fldChar w:fldCharType="begin"/>
        </w:r>
        <w:r w:rsidR="00CF0820">
          <w:rPr>
            <w:noProof/>
            <w:webHidden/>
          </w:rPr>
          <w:instrText xml:space="preserve"> PAGEREF _Toc497666357 \h </w:instrText>
        </w:r>
        <w:r w:rsidR="00CF0820">
          <w:rPr>
            <w:noProof/>
            <w:webHidden/>
          </w:rPr>
        </w:r>
        <w:r w:rsidR="00CF0820">
          <w:rPr>
            <w:noProof/>
            <w:webHidden/>
          </w:rPr>
          <w:fldChar w:fldCharType="separate"/>
        </w:r>
        <w:r w:rsidR="005C6AD6">
          <w:rPr>
            <w:noProof/>
            <w:webHidden/>
          </w:rPr>
          <w:t>20</w:t>
        </w:r>
        <w:r w:rsidR="00CF0820">
          <w:rPr>
            <w:noProof/>
            <w:webHidden/>
          </w:rPr>
          <w:fldChar w:fldCharType="end"/>
        </w:r>
      </w:hyperlink>
    </w:p>
    <w:p w14:paraId="0E9B8348" w14:textId="5F80A957" w:rsidR="00CF0820" w:rsidRDefault="008871FE">
      <w:pPr>
        <w:pStyle w:val="TOC3"/>
        <w:tabs>
          <w:tab w:val="right" w:leader="dot" w:pos="7927"/>
        </w:tabs>
        <w:rPr>
          <w:rFonts w:asciiTheme="minorHAnsi" w:hAnsiTheme="minorHAnsi"/>
          <w:noProof/>
          <w:sz w:val="22"/>
          <w:lang w:eastAsia="id-ID"/>
        </w:rPr>
      </w:pPr>
      <w:hyperlink w:anchor="_Toc497666358" w:history="1">
        <w:r w:rsidR="00CF0820" w:rsidRPr="009879AA">
          <w:rPr>
            <w:rStyle w:val="Hyperlink"/>
            <w:noProof/>
          </w:rPr>
          <w:t xml:space="preserve">II.6.4 Fitur Pustaka </w:t>
        </w:r>
        <w:r w:rsidR="00CF0820" w:rsidRPr="009879AA">
          <w:rPr>
            <w:rStyle w:val="Hyperlink"/>
            <w:i/>
            <w:noProof/>
          </w:rPr>
          <w:t>Data-Driven Documents</w:t>
        </w:r>
        <w:r w:rsidR="00CF0820" w:rsidRPr="009879AA">
          <w:rPr>
            <w:rStyle w:val="Hyperlink"/>
            <w:noProof/>
          </w:rPr>
          <w:t xml:space="preserve"> (D3)</w:t>
        </w:r>
        <w:r w:rsidR="00CF0820">
          <w:rPr>
            <w:noProof/>
            <w:webHidden/>
          </w:rPr>
          <w:tab/>
        </w:r>
        <w:r w:rsidR="00CF0820">
          <w:rPr>
            <w:noProof/>
            <w:webHidden/>
          </w:rPr>
          <w:fldChar w:fldCharType="begin"/>
        </w:r>
        <w:r w:rsidR="00CF0820">
          <w:rPr>
            <w:noProof/>
            <w:webHidden/>
          </w:rPr>
          <w:instrText xml:space="preserve"> PAGEREF _Toc497666358 \h </w:instrText>
        </w:r>
        <w:r w:rsidR="00CF0820">
          <w:rPr>
            <w:noProof/>
            <w:webHidden/>
          </w:rPr>
        </w:r>
        <w:r w:rsidR="00CF0820">
          <w:rPr>
            <w:noProof/>
            <w:webHidden/>
          </w:rPr>
          <w:fldChar w:fldCharType="separate"/>
        </w:r>
        <w:r w:rsidR="005C6AD6">
          <w:rPr>
            <w:noProof/>
            <w:webHidden/>
          </w:rPr>
          <w:t>21</w:t>
        </w:r>
        <w:r w:rsidR="00CF0820">
          <w:rPr>
            <w:noProof/>
            <w:webHidden/>
          </w:rPr>
          <w:fldChar w:fldCharType="end"/>
        </w:r>
      </w:hyperlink>
    </w:p>
    <w:p w14:paraId="7F0829D5" w14:textId="5AD8D0E5" w:rsidR="00CF0820" w:rsidRDefault="008871FE">
      <w:pPr>
        <w:pStyle w:val="TOC2"/>
        <w:tabs>
          <w:tab w:val="right" w:leader="dot" w:pos="7927"/>
        </w:tabs>
        <w:rPr>
          <w:rFonts w:asciiTheme="minorHAnsi" w:hAnsiTheme="minorHAnsi"/>
          <w:noProof/>
          <w:sz w:val="22"/>
          <w:lang w:eastAsia="id-ID"/>
        </w:rPr>
      </w:pPr>
      <w:hyperlink w:anchor="_Toc497666359" w:history="1">
        <w:r w:rsidR="00CF0820" w:rsidRPr="009879AA">
          <w:rPr>
            <w:rStyle w:val="Hyperlink"/>
            <w:noProof/>
          </w:rPr>
          <w:t>II.7 Kesimpulan Awal Berdasarkan Studi Literatur dan Eksplorasi</w:t>
        </w:r>
        <w:r w:rsidR="00CF0820">
          <w:rPr>
            <w:noProof/>
            <w:webHidden/>
          </w:rPr>
          <w:tab/>
        </w:r>
        <w:r w:rsidR="00CF0820">
          <w:rPr>
            <w:noProof/>
            <w:webHidden/>
          </w:rPr>
          <w:fldChar w:fldCharType="begin"/>
        </w:r>
        <w:r w:rsidR="00CF0820">
          <w:rPr>
            <w:noProof/>
            <w:webHidden/>
          </w:rPr>
          <w:instrText xml:space="preserve"> PAGEREF _Toc497666359 \h </w:instrText>
        </w:r>
        <w:r w:rsidR="00CF0820">
          <w:rPr>
            <w:noProof/>
            <w:webHidden/>
          </w:rPr>
        </w:r>
        <w:r w:rsidR="00CF0820">
          <w:rPr>
            <w:noProof/>
            <w:webHidden/>
          </w:rPr>
          <w:fldChar w:fldCharType="separate"/>
        </w:r>
        <w:r w:rsidR="005C6AD6">
          <w:rPr>
            <w:noProof/>
            <w:webHidden/>
          </w:rPr>
          <w:t>22</w:t>
        </w:r>
        <w:r w:rsidR="00CF0820">
          <w:rPr>
            <w:noProof/>
            <w:webHidden/>
          </w:rPr>
          <w:fldChar w:fldCharType="end"/>
        </w:r>
      </w:hyperlink>
    </w:p>
    <w:p w14:paraId="32E76D82" w14:textId="77777777" w:rsidR="00CF0820" w:rsidRDefault="00CF0820">
      <w:pPr>
        <w:pStyle w:val="TOC1"/>
        <w:rPr>
          <w:rStyle w:val="Hyperlink"/>
          <w:noProof/>
        </w:rPr>
      </w:pPr>
    </w:p>
    <w:p w14:paraId="7739D7EC" w14:textId="143252FE" w:rsidR="00CF0820" w:rsidRDefault="008871FE">
      <w:pPr>
        <w:pStyle w:val="TOC1"/>
        <w:rPr>
          <w:rFonts w:asciiTheme="minorHAnsi" w:hAnsiTheme="minorHAnsi"/>
          <w:noProof/>
          <w:sz w:val="22"/>
          <w:lang w:eastAsia="id-ID"/>
        </w:rPr>
      </w:pPr>
      <w:hyperlink w:anchor="_Toc497666360" w:history="1">
        <w:r w:rsidR="00CF0820" w:rsidRPr="009879AA">
          <w:rPr>
            <w:rStyle w:val="Hyperlink"/>
            <w:noProof/>
          </w:rPr>
          <w:t>Bab III Prelimineri Masalah</w:t>
        </w:r>
        <w:r w:rsidR="00CF0820">
          <w:rPr>
            <w:noProof/>
            <w:webHidden/>
          </w:rPr>
          <w:tab/>
        </w:r>
        <w:r w:rsidR="00CF0820">
          <w:rPr>
            <w:noProof/>
            <w:webHidden/>
          </w:rPr>
          <w:fldChar w:fldCharType="begin"/>
        </w:r>
        <w:r w:rsidR="00CF0820">
          <w:rPr>
            <w:noProof/>
            <w:webHidden/>
          </w:rPr>
          <w:instrText xml:space="preserve"> PAGEREF _Toc497666360 \h </w:instrText>
        </w:r>
        <w:r w:rsidR="00CF0820">
          <w:rPr>
            <w:noProof/>
            <w:webHidden/>
          </w:rPr>
        </w:r>
        <w:r w:rsidR="00CF0820">
          <w:rPr>
            <w:noProof/>
            <w:webHidden/>
          </w:rPr>
          <w:fldChar w:fldCharType="separate"/>
        </w:r>
        <w:r w:rsidR="005C6AD6">
          <w:rPr>
            <w:noProof/>
            <w:webHidden/>
          </w:rPr>
          <w:t>23</w:t>
        </w:r>
        <w:r w:rsidR="00CF0820">
          <w:rPr>
            <w:noProof/>
            <w:webHidden/>
          </w:rPr>
          <w:fldChar w:fldCharType="end"/>
        </w:r>
      </w:hyperlink>
    </w:p>
    <w:p w14:paraId="011D6935" w14:textId="352015DB" w:rsidR="00CF0820" w:rsidRDefault="008871FE">
      <w:pPr>
        <w:pStyle w:val="TOC2"/>
        <w:tabs>
          <w:tab w:val="right" w:leader="dot" w:pos="7927"/>
        </w:tabs>
        <w:rPr>
          <w:rFonts w:asciiTheme="minorHAnsi" w:hAnsiTheme="minorHAnsi"/>
          <w:noProof/>
          <w:sz w:val="22"/>
          <w:lang w:eastAsia="id-ID"/>
        </w:rPr>
      </w:pPr>
      <w:hyperlink w:anchor="_Toc497666361" w:history="1">
        <w:r w:rsidR="00CF0820" w:rsidRPr="009879AA">
          <w:rPr>
            <w:rStyle w:val="Hyperlink"/>
            <w:noProof/>
          </w:rPr>
          <w:t>III.1 Analisis Masalah</w:t>
        </w:r>
        <w:r w:rsidR="00CF0820">
          <w:rPr>
            <w:noProof/>
            <w:webHidden/>
          </w:rPr>
          <w:tab/>
        </w:r>
        <w:r w:rsidR="00CF0820">
          <w:rPr>
            <w:noProof/>
            <w:webHidden/>
          </w:rPr>
          <w:fldChar w:fldCharType="begin"/>
        </w:r>
        <w:r w:rsidR="00CF0820">
          <w:rPr>
            <w:noProof/>
            <w:webHidden/>
          </w:rPr>
          <w:instrText xml:space="preserve"> PAGEREF _Toc497666361 \h </w:instrText>
        </w:r>
        <w:r w:rsidR="00CF0820">
          <w:rPr>
            <w:noProof/>
            <w:webHidden/>
          </w:rPr>
        </w:r>
        <w:r w:rsidR="00CF0820">
          <w:rPr>
            <w:noProof/>
            <w:webHidden/>
          </w:rPr>
          <w:fldChar w:fldCharType="separate"/>
        </w:r>
        <w:r w:rsidR="005C6AD6">
          <w:rPr>
            <w:noProof/>
            <w:webHidden/>
          </w:rPr>
          <w:t>23</w:t>
        </w:r>
        <w:r w:rsidR="00CF0820">
          <w:rPr>
            <w:noProof/>
            <w:webHidden/>
          </w:rPr>
          <w:fldChar w:fldCharType="end"/>
        </w:r>
      </w:hyperlink>
    </w:p>
    <w:p w14:paraId="6059BC17" w14:textId="4FE6D7D5" w:rsidR="00CF0820" w:rsidRDefault="008871FE">
      <w:pPr>
        <w:pStyle w:val="TOC2"/>
        <w:tabs>
          <w:tab w:val="right" w:leader="dot" w:pos="7927"/>
        </w:tabs>
        <w:rPr>
          <w:rFonts w:asciiTheme="minorHAnsi" w:hAnsiTheme="minorHAnsi"/>
          <w:noProof/>
          <w:sz w:val="22"/>
          <w:lang w:eastAsia="id-ID"/>
        </w:rPr>
      </w:pPr>
      <w:hyperlink w:anchor="_Toc497666362" w:history="1">
        <w:r w:rsidR="00CF0820" w:rsidRPr="009879AA">
          <w:rPr>
            <w:rStyle w:val="Hyperlink"/>
            <w:noProof/>
          </w:rPr>
          <w:t>III.2 Hipotesis Solusi Penyelesaian Masalah</w:t>
        </w:r>
        <w:r w:rsidR="00CF0820">
          <w:rPr>
            <w:noProof/>
            <w:webHidden/>
          </w:rPr>
          <w:tab/>
        </w:r>
        <w:r w:rsidR="00CF0820">
          <w:rPr>
            <w:noProof/>
            <w:webHidden/>
          </w:rPr>
          <w:fldChar w:fldCharType="begin"/>
        </w:r>
        <w:r w:rsidR="00CF0820">
          <w:rPr>
            <w:noProof/>
            <w:webHidden/>
          </w:rPr>
          <w:instrText xml:space="preserve"> PAGEREF _Toc497666362 \h </w:instrText>
        </w:r>
        <w:r w:rsidR="00CF0820">
          <w:rPr>
            <w:noProof/>
            <w:webHidden/>
          </w:rPr>
        </w:r>
        <w:r w:rsidR="00CF0820">
          <w:rPr>
            <w:noProof/>
            <w:webHidden/>
          </w:rPr>
          <w:fldChar w:fldCharType="separate"/>
        </w:r>
        <w:r w:rsidR="005C6AD6">
          <w:rPr>
            <w:noProof/>
            <w:webHidden/>
          </w:rPr>
          <w:t>26</w:t>
        </w:r>
        <w:r w:rsidR="00CF0820">
          <w:rPr>
            <w:noProof/>
            <w:webHidden/>
          </w:rPr>
          <w:fldChar w:fldCharType="end"/>
        </w:r>
      </w:hyperlink>
    </w:p>
    <w:p w14:paraId="6D91B424" w14:textId="345F35AF" w:rsidR="00CF0820" w:rsidRDefault="008871FE">
      <w:pPr>
        <w:pStyle w:val="TOC2"/>
        <w:tabs>
          <w:tab w:val="right" w:leader="dot" w:pos="7927"/>
        </w:tabs>
        <w:rPr>
          <w:rFonts w:asciiTheme="minorHAnsi" w:hAnsiTheme="minorHAnsi"/>
          <w:noProof/>
          <w:sz w:val="22"/>
          <w:lang w:eastAsia="id-ID"/>
        </w:rPr>
      </w:pPr>
      <w:hyperlink w:anchor="_Toc497666363" w:history="1">
        <w:r w:rsidR="00CF0820" w:rsidRPr="009879AA">
          <w:rPr>
            <w:rStyle w:val="Hyperlink"/>
            <w:noProof/>
          </w:rPr>
          <w:t>III.3 Penunjang Pengembangan Kakas</w:t>
        </w:r>
        <w:r w:rsidR="00CF0820">
          <w:rPr>
            <w:noProof/>
            <w:webHidden/>
          </w:rPr>
          <w:tab/>
        </w:r>
        <w:r w:rsidR="00CF0820">
          <w:rPr>
            <w:noProof/>
            <w:webHidden/>
          </w:rPr>
          <w:fldChar w:fldCharType="begin"/>
        </w:r>
        <w:r w:rsidR="00CF0820">
          <w:rPr>
            <w:noProof/>
            <w:webHidden/>
          </w:rPr>
          <w:instrText xml:space="preserve"> PAGEREF _Toc497666363 \h </w:instrText>
        </w:r>
        <w:r w:rsidR="00CF0820">
          <w:rPr>
            <w:noProof/>
            <w:webHidden/>
          </w:rPr>
        </w:r>
        <w:r w:rsidR="00CF0820">
          <w:rPr>
            <w:noProof/>
            <w:webHidden/>
          </w:rPr>
          <w:fldChar w:fldCharType="separate"/>
        </w:r>
        <w:r w:rsidR="005C6AD6">
          <w:rPr>
            <w:noProof/>
            <w:webHidden/>
          </w:rPr>
          <w:t>27</w:t>
        </w:r>
        <w:r w:rsidR="00CF0820">
          <w:rPr>
            <w:noProof/>
            <w:webHidden/>
          </w:rPr>
          <w:fldChar w:fldCharType="end"/>
        </w:r>
      </w:hyperlink>
    </w:p>
    <w:p w14:paraId="09B8C311" w14:textId="39C5AF63" w:rsidR="00CF0820" w:rsidRDefault="008871FE">
      <w:pPr>
        <w:pStyle w:val="TOC3"/>
        <w:tabs>
          <w:tab w:val="right" w:leader="dot" w:pos="7927"/>
        </w:tabs>
        <w:rPr>
          <w:rFonts w:asciiTheme="minorHAnsi" w:hAnsiTheme="minorHAnsi"/>
          <w:noProof/>
          <w:sz w:val="22"/>
          <w:lang w:eastAsia="id-ID"/>
        </w:rPr>
      </w:pPr>
      <w:hyperlink w:anchor="_Toc497666364" w:history="1">
        <w:r w:rsidR="00CF0820" w:rsidRPr="009879AA">
          <w:rPr>
            <w:rStyle w:val="Hyperlink"/>
            <w:noProof/>
          </w:rPr>
          <w:t>III.3.1 Kebutuhan Perangkat Lunak</w:t>
        </w:r>
        <w:r w:rsidR="00CF0820">
          <w:rPr>
            <w:noProof/>
            <w:webHidden/>
          </w:rPr>
          <w:tab/>
        </w:r>
        <w:r w:rsidR="00CF0820">
          <w:rPr>
            <w:noProof/>
            <w:webHidden/>
          </w:rPr>
          <w:fldChar w:fldCharType="begin"/>
        </w:r>
        <w:r w:rsidR="00CF0820">
          <w:rPr>
            <w:noProof/>
            <w:webHidden/>
          </w:rPr>
          <w:instrText xml:space="preserve"> PAGEREF _Toc497666364 \h </w:instrText>
        </w:r>
        <w:r w:rsidR="00CF0820">
          <w:rPr>
            <w:noProof/>
            <w:webHidden/>
          </w:rPr>
        </w:r>
        <w:r w:rsidR="00CF0820">
          <w:rPr>
            <w:noProof/>
            <w:webHidden/>
          </w:rPr>
          <w:fldChar w:fldCharType="separate"/>
        </w:r>
        <w:r w:rsidR="005C6AD6">
          <w:rPr>
            <w:noProof/>
            <w:webHidden/>
          </w:rPr>
          <w:t>27</w:t>
        </w:r>
        <w:r w:rsidR="00CF0820">
          <w:rPr>
            <w:noProof/>
            <w:webHidden/>
          </w:rPr>
          <w:fldChar w:fldCharType="end"/>
        </w:r>
      </w:hyperlink>
    </w:p>
    <w:p w14:paraId="10200B91" w14:textId="6DCBFF75" w:rsidR="00CF0820" w:rsidRDefault="008871FE">
      <w:pPr>
        <w:pStyle w:val="TOC3"/>
        <w:tabs>
          <w:tab w:val="right" w:leader="dot" w:pos="7927"/>
        </w:tabs>
        <w:rPr>
          <w:rFonts w:asciiTheme="minorHAnsi" w:hAnsiTheme="minorHAnsi"/>
          <w:noProof/>
          <w:sz w:val="22"/>
          <w:lang w:eastAsia="id-ID"/>
        </w:rPr>
      </w:pPr>
      <w:hyperlink w:anchor="_Toc497666365" w:history="1">
        <w:r w:rsidR="00CF0820" w:rsidRPr="009879AA">
          <w:rPr>
            <w:rStyle w:val="Hyperlink"/>
            <w:noProof/>
          </w:rPr>
          <w:t>III.3.2 Kebutuhan Perangkat Keras</w:t>
        </w:r>
        <w:r w:rsidR="00CF0820">
          <w:rPr>
            <w:noProof/>
            <w:webHidden/>
          </w:rPr>
          <w:tab/>
        </w:r>
        <w:r w:rsidR="00CF0820">
          <w:rPr>
            <w:noProof/>
            <w:webHidden/>
          </w:rPr>
          <w:fldChar w:fldCharType="begin"/>
        </w:r>
        <w:r w:rsidR="00CF0820">
          <w:rPr>
            <w:noProof/>
            <w:webHidden/>
          </w:rPr>
          <w:instrText xml:space="preserve"> PAGEREF _Toc497666365 \h </w:instrText>
        </w:r>
        <w:r w:rsidR="00CF0820">
          <w:rPr>
            <w:noProof/>
            <w:webHidden/>
          </w:rPr>
        </w:r>
        <w:r w:rsidR="00CF0820">
          <w:rPr>
            <w:noProof/>
            <w:webHidden/>
          </w:rPr>
          <w:fldChar w:fldCharType="separate"/>
        </w:r>
        <w:r w:rsidR="005C6AD6">
          <w:rPr>
            <w:noProof/>
            <w:webHidden/>
          </w:rPr>
          <w:t>28</w:t>
        </w:r>
        <w:r w:rsidR="00CF0820">
          <w:rPr>
            <w:noProof/>
            <w:webHidden/>
          </w:rPr>
          <w:fldChar w:fldCharType="end"/>
        </w:r>
      </w:hyperlink>
    </w:p>
    <w:p w14:paraId="11359115" w14:textId="77777777" w:rsidR="00CF0820" w:rsidRDefault="00CF0820">
      <w:pPr>
        <w:pStyle w:val="TOC1"/>
        <w:rPr>
          <w:rStyle w:val="Hyperlink"/>
          <w:noProof/>
        </w:rPr>
      </w:pPr>
    </w:p>
    <w:p w14:paraId="3868697B" w14:textId="0B5CB8DB" w:rsidR="00CF0820" w:rsidRDefault="008871FE">
      <w:pPr>
        <w:pStyle w:val="TOC1"/>
        <w:rPr>
          <w:rFonts w:asciiTheme="minorHAnsi" w:hAnsiTheme="minorHAnsi"/>
          <w:noProof/>
          <w:sz w:val="22"/>
          <w:lang w:eastAsia="id-ID"/>
        </w:rPr>
      </w:pPr>
      <w:hyperlink w:anchor="_Toc497666366" w:history="1">
        <w:r w:rsidR="00CF0820" w:rsidRPr="009879AA">
          <w:rPr>
            <w:rStyle w:val="Hyperlink"/>
            <w:noProof/>
          </w:rPr>
          <w:t>DAFTAR PUSTAKA</w:t>
        </w:r>
        <w:r w:rsidR="00CF0820">
          <w:rPr>
            <w:noProof/>
            <w:webHidden/>
          </w:rPr>
          <w:tab/>
        </w:r>
        <w:r w:rsidR="00CF0820">
          <w:rPr>
            <w:noProof/>
            <w:webHidden/>
          </w:rPr>
          <w:fldChar w:fldCharType="begin"/>
        </w:r>
        <w:r w:rsidR="00CF0820">
          <w:rPr>
            <w:noProof/>
            <w:webHidden/>
          </w:rPr>
          <w:instrText xml:space="preserve"> PAGEREF _Toc497666366 \h </w:instrText>
        </w:r>
        <w:r w:rsidR="00CF0820">
          <w:rPr>
            <w:noProof/>
            <w:webHidden/>
          </w:rPr>
        </w:r>
        <w:r w:rsidR="00CF0820">
          <w:rPr>
            <w:noProof/>
            <w:webHidden/>
          </w:rPr>
          <w:fldChar w:fldCharType="separate"/>
        </w:r>
        <w:r w:rsidR="005C6AD6">
          <w:rPr>
            <w:noProof/>
            <w:webHidden/>
          </w:rPr>
          <w:t>29</w:t>
        </w:r>
        <w:r w:rsidR="00CF0820">
          <w:rPr>
            <w:noProof/>
            <w:webHidden/>
          </w:rPr>
          <w:fldChar w:fldCharType="end"/>
        </w:r>
      </w:hyperlink>
    </w:p>
    <w:p w14:paraId="3D2E4A74" w14:textId="215A31AE" w:rsidR="0038473F" w:rsidRDefault="0038473F" w:rsidP="00050BB1">
      <w:pPr>
        <w:spacing w:line="240" w:lineRule="auto"/>
      </w:pPr>
      <w:r>
        <w:fldChar w:fldCharType="end"/>
      </w:r>
    </w:p>
    <w:p w14:paraId="33EB198F" w14:textId="77777777" w:rsidR="0051502D" w:rsidRDefault="0051502D" w:rsidP="00050BB1">
      <w:pPr>
        <w:spacing w:line="240" w:lineRule="auto"/>
      </w:pPr>
      <w:r>
        <w:br w:type="page"/>
      </w:r>
    </w:p>
    <w:p w14:paraId="5D405F7C" w14:textId="77777777" w:rsidR="00FB5073" w:rsidRDefault="0051502D" w:rsidP="0051502D">
      <w:pPr>
        <w:pStyle w:val="Heading1"/>
      </w:pPr>
      <w:bookmarkStart w:id="3" w:name="_Toc492282590"/>
      <w:bookmarkStart w:id="4" w:name="_Toc497666338"/>
      <w:r>
        <w:lastRenderedPageBreak/>
        <w:t>DAFTAR GAMBAR DAN ILUSTRASI</w:t>
      </w:r>
      <w:bookmarkEnd w:id="3"/>
      <w:bookmarkEnd w:id="4"/>
    </w:p>
    <w:p w14:paraId="099BFE67" w14:textId="77777777" w:rsidR="007D093A" w:rsidRDefault="007D093A" w:rsidP="00050BB1">
      <w:pPr>
        <w:spacing w:line="240" w:lineRule="auto"/>
        <w:jc w:val="left"/>
      </w:pPr>
    </w:p>
    <w:p w14:paraId="66452AB0" w14:textId="2DDAEE9B" w:rsidR="00CF0820" w:rsidRDefault="00CF0820">
      <w:pPr>
        <w:pStyle w:val="TOC1"/>
        <w:tabs>
          <w:tab w:val="left" w:pos="1540"/>
        </w:tabs>
        <w:rPr>
          <w:rFonts w:asciiTheme="minorHAnsi" w:hAnsiTheme="minorHAnsi"/>
          <w:noProof/>
          <w:sz w:val="22"/>
          <w:lang w:eastAsia="id-ID"/>
        </w:rPr>
      </w:pPr>
      <w:r>
        <w:fldChar w:fldCharType="begin"/>
      </w:r>
      <w:r>
        <w:instrText xml:space="preserve"> TOC \h \z \t "Gambar;1" </w:instrText>
      </w:r>
      <w:r>
        <w:fldChar w:fldCharType="separate"/>
      </w:r>
      <w:hyperlink w:anchor="_Toc497666417" w:history="1">
        <w:r w:rsidRPr="00A4310F">
          <w:rPr>
            <w:rStyle w:val="Hyperlink"/>
            <w:noProof/>
          </w:rPr>
          <w:t>Gambar II.1</w:t>
        </w:r>
        <w:r>
          <w:rPr>
            <w:rFonts w:asciiTheme="minorHAnsi" w:hAnsiTheme="minorHAnsi"/>
            <w:noProof/>
            <w:sz w:val="22"/>
            <w:lang w:eastAsia="id-ID"/>
          </w:rPr>
          <w:tab/>
        </w:r>
        <w:r w:rsidRPr="00A4310F">
          <w:rPr>
            <w:rStyle w:val="Hyperlink"/>
            <w:noProof/>
          </w:rPr>
          <w:t xml:space="preserve">Keterhubungan antar tujuh tahapan </w:t>
        </w:r>
        <w:r w:rsidRPr="00A4310F">
          <w:rPr>
            <w:rStyle w:val="Hyperlink"/>
            <w:rFonts w:cs="Times New Roman"/>
            <w:noProof/>
          </w:rPr>
          <w:t>(Fry, 2008)</w:t>
        </w:r>
        <w:r>
          <w:rPr>
            <w:noProof/>
            <w:webHidden/>
          </w:rPr>
          <w:tab/>
        </w:r>
        <w:r>
          <w:rPr>
            <w:noProof/>
            <w:webHidden/>
          </w:rPr>
          <w:fldChar w:fldCharType="begin"/>
        </w:r>
        <w:r>
          <w:rPr>
            <w:noProof/>
            <w:webHidden/>
          </w:rPr>
          <w:instrText xml:space="preserve"> PAGEREF _Toc497666417 \h </w:instrText>
        </w:r>
        <w:r>
          <w:rPr>
            <w:noProof/>
            <w:webHidden/>
          </w:rPr>
        </w:r>
        <w:r>
          <w:rPr>
            <w:noProof/>
            <w:webHidden/>
          </w:rPr>
          <w:fldChar w:fldCharType="separate"/>
        </w:r>
        <w:r w:rsidR="005C6AD6">
          <w:rPr>
            <w:noProof/>
            <w:webHidden/>
          </w:rPr>
          <w:t>7</w:t>
        </w:r>
        <w:r>
          <w:rPr>
            <w:noProof/>
            <w:webHidden/>
          </w:rPr>
          <w:fldChar w:fldCharType="end"/>
        </w:r>
      </w:hyperlink>
    </w:p>
    <w:p w14:paraId="0683A18B" w14:textId="05C690BB" w:rsidR="00CF0820" w:rsidRDefault="008871FE">
      <w:pPr>
        <w:pStyle w:val="TOC1"/>
        <w:tabs>
          <w:tab w:val="left" w:pos="1540"/>
        </w:tabs>
        <w:rPr>
          <w:rFonts w:asciiTheme="minorHAnsi" w:hAnsiTheme="minorHAnsi"/>
          <w:noProof/>
          <w:sz w:val="22"/>
          <w:lang w:eastAsia="id-ID"/>
        </w:rPr>
      </w:pPr>
      <w:hyperlink w:anchor="_Toc497666418" w:history="1">
        <w:r w:rsidR="00CF0820" w:rsidRPr="00A4310F">
          <w:rPr>
            <w:rStyle w:val="Hyperlink"/>
            <w:noProof/>
          </w:rPr>
          <w:t>Gambar II.2</w:t>
        </w:r>
        <w:r w:rsidR="00CF0820">
          <w:rPr>
            <w:rFonts w:asciiTheme="minorHAnsi" w:hAnsiTheme="minorHAnsi"/>
            <w:noProof/>
            <w:sz w:val="22"/>
            <w:lang w:eastAsia="id-ID"/>
          </w:rPr>
          <w:tab/>
        </w:r>
        <w:r w:rsidR="00CF0820" w:rsidRPr="00A4310F">
          <w:rPr>
            <w:rStyle w:val="Hyperlink"/>
            <w:noProof/>
          </w:rPr>
          <w:t xml:space="preserve">Konseptual model komponen interaksi </w:t>
        </w:r>
        <w:r w:rsidR="00CF0820" w:rsidRPr="00A4310F">
          <w:rPr>
            <w:rStyle w:val="Hyperlink"/>
            <w:rFonts w:cs="Times New Roman"/>
            <w:noProof/>
          </w:rPr>
          <w:t>(Fry, 2008)</w:t>
        </w:r>
        <w:r w:rsidR="00CF0820">
          <w:rPr>
            <w:noProof/>
            <w:webHidden/>
          </w:rPr>
          <w:tab/>
        </w:r>
        <w:r w:rsidR="00CF0820">
          <w:rPr>
            <w:noProof/>
            <w:webHidden/>
          </w:rPr>
          <w:fldChar w:fldCharType="begin"/>
        </w:r>
        <w:r w:rsidR="00CF0820">
          <w:rPr>
            <w:noProof/>
            <w:webHidden/>
          </w:rPr>
          <w:instrText xml:space="preserve"> PAGEREF _Toc497666418 \h </w:instrText>
        </w:r>
        <w:r w:rsidR="00CF0820">
          <w:rPr>
            <w:noProof/>
            <w:webHidden/>
          </w:rPr>
        </w:r>
        <w:r w:rsidR="00CF0820">
          <w:rPr>
            <w:noProof/>
            <w:webHidden/>
          </w:rPr>
          <w:fldChar w:fldCharType="separate"/>
        </w:r>
        <w:r w:rsidR="005C6AD6">
          <w:rPr>
            <w:noProof/>
            <w:webHidden/>
          </w:rPr>
          <w:t>8</w:t>
        </w:r>
        <w:r w:rsidR="00CF0820">
          <w:rPr>
            <w:noProof/>
            <w:webHidden/>
          </w:rPr>
          <w:fldChar w:fldCharType="end"/>
        </w:r>
      </w:hyperlink>
    </w:p>
    <w:p w14:paraId="02D911CA" w14:textId="17805CB4" w:rsidR="00CF0820" w:rsidRDefault="008871FE">
      <w:pPr>
        <w:pStyle w:val="TOC1"/>
        <w:tabs>
          <w:tab w:val="left" w:pos="1540"/>
        </w:tabs>
        <w:rPr>
          <w:rFonts w:asciiTheme="minorHAnsi" w:hAnsiTheme="minorHAnsi"/>
          <w:noProof/>
          <w:sz w:val="22"/>
          <w:lang w:eastAsia="id-ID"/>
        </w:rPr>
      </w:pPr>
      <w:hyperlink w:anchor="_Toc497666419" w:history="1">
        <w:r w:rsidR="00CF0820" w:rsidRPr="00A4310F">
          <w:rPr>
            <w:rStyle w:val="Hyperlink"/>
            <w:noProof/>
          </w:rPr>
          <w:t>Gambar II.3</w:t>
        </w:r>
        <w:r w:rsidR="00CF0820">
          <w:rPr>
            <w:rFonts w:asciiTheme="minorHAnsi" w:hAnsiTheme="minorHAnsi"/>
            <w:noProof/>
            <w:sz w:val="22"/>
            <w:lang w:eastAsia="id-ID"/>
          </w:rPr>
          <w:tab/>
        </w:r>
        <w:r w:rsidR="00CF0820" w:rsidRPr="00A4310F">
          <w:rPr>
            <w:rStyle w:val="Hyperlink"/>
            <w:noProof/>
          </w:rPr>
          <w:t>Model visual graf secara umum: (a) Pohon dan (b) Graf</w:t>
        </w:r>
        <w:r w:rsidR="00CF0820">
          <w:rPr>
            <w:noProof/>
            <w:webHidden/>
          </w:rPr>
          <w:tab/>
        </w:r>
        <w:r w:rsidR="00CF0820">
          <w:rPr>
            <w:noProof/>
            <w:webHidden/>
          </w:rPr>
          <w:fldChar w:fldCharType="begin"/>
        </w:r>
        <w:r w:rsidR="00CF0820">
          <w:rPr>
            <w:noProof/>
            <w:webHidden/>
          </w:rPr>
          <w:instrText xml:space="preserve"> PAGEREF _Toc497666419 \h </w:instrText>
        </w:r>
        <w:r w:rsidR="00CF0820">
          <w:rPr>
            <w:noProof/>
            <w:webHidden/>
          </w:rPr>
        </w:r>
        <w:r w:rsidR="00CF0820">
          <w:rPr>
            <w:noProof/>
            <w:webHidden/>
          </w:rPr>
          <w:fldChar w:fldCharType="separate"/>
        </w:r>
        <w:r w:rsidR="005C6AD6">
          <w:rPr>
            <w:noProof/>
            <w:webHidden/>
          </w:rPr>
          <w:t>14</w:t>
        </w:r>
        <w:r w:rsidR="00CF0820">
          <w:rPr>
            <w:noProof/>
            <w:webHidden/>
          </w:rPr>
          <w:fldChar w:fldCharType="end"/>
        </w:r>
      </w:hyperlink>
    </w:p>
    <w:p w14:paraId="5C8C2003" w14:textId="3B630553" w:rsidR="00CF0820" w:rsidRDefault="008871FE">
      <w:pPr>
        <w:pStyle w:val="TOC1"/>
        <w:tabs>
          <w:tab w:val="left" w:pos="1540"/>
        </w:tabs>
        <w:rPr>
          <w:rFonts w:asciiTheme="minorHAnsi" w:hAnsiTheme="minorHAnsi"/>
          <w:noProof/>
          <w:sz w:val="22"/>
          <w:lang w:eastAsia="id-ID"/>
        </w:rPr>
      </w:pPr>
      <w:hyperlink w:anchor="_Toc497666420" w:history="1">
        <w:r w:rsidR="00CF0820" w:rsidRPr="00A4310F">
          <w:rPr>
            <w:rStyle w:val="Hyperlink"/>
            <w:noProof/>
          </w:rPr>
          <w:t>Gambar II.4</w:t>
        </w:r>
        <w:r w:rsidR="00CF0820">
          <w:rPr>
            <w:rFonts w:asciiTheme="minorHAnsi" w:hAnsiTheme="minorHAnsi"/>
            <w:noProof/>
            <w:sz w:val="22"/>
            <w:lang w:eastAsia="id-ID"/>
          </w:rPr>
          <w:tab/>
        </w:r>
        <w:r w:rsidR="00CF0820" w:rsidRPr="00A4310F">
          <w:rPr>
            <w:rStyle w:val="Hyperlink"/>
            <w:noProof/>
          </w:rPr>
          <w:t>Diagram properti graf</w:t>
        </w:r>
        <w:r w:rsidR="00CF0820">
          <w:rPr>
            <w:noProof/>
            <w:webHidden/>
          </w:rPr>
          <w:tab/>
        </w:r>
        <w:r w:rsidR="00CF0820">
          <w:rPr>
            <w:noProof/>
            <w:webHidden/>
          </w:rPr>
          <w:fldChar w:fldCharType="begin"/>
        </w:r>
        <w:r w:rsidR="00CF0820">
          <w:rPr>
            <w:noProof/>
            <w:webHidden/>
          </w:rPr>
          <w:instrText xml:space="preserve"> PAGEREF _Toc497666420 \h </w:instrText>
        </w:r>
        <w:r w:rsidR="00CF0820">
          <w:rPr>
            <w:noProof/>
            <w:webHidden/>
          </w:rPr>
        </w:r>
        <w:r w:rsidR="00CF0820">
          <w:rPr>
            <w:noProof/>
            <w:webHidden/>
          </w:rPr>
          <w:fldChar w:fldCharType="separate"/>
        </w:r>
        <w:r w:rsidR="005C6AD6">
          <w:rPr>
            <w:noProof/>
            <w:webHidden/>
          </w:rPr>
          <w:t>14</w:t>
        </w:r>
        <w:r w:rsidR="00CF0820">
          <w:rPr>
            <w:noProof/>
            <w:webHidden/>
          </w:rPr>
          <w:fldChar w:fldCharType="end"/>
        </w:r>
      </w:hyperlink>
    </w:p>
    <w:p w14:paraId="06B504B0" w14:textId="2A497837" w:rsidR="00CF0820" w:rsidRDefault="008871FE">
      <w:pPr>
        <w:pStyle w:val="TOC1"/>
        <w:tabs>
          <w:tab w:val="left" w:pos="1540"/>
        </w:tabs>
        <w:rPr>
          <w:rFonts w:asciiTheme="minorHAnsi" w:hAnsiTheme="minorHAnsi"/>
          <w:noProof/>
          <w:sz w:val="22"/>
          <w:lang w:eastAsia="id-ID"/>
        </w:rPr>
      </w:pPr>
      <w:hyperlink w:anchor="_Toc497666421" w:history="1">
        <w:r w:rsidR="00CF0820" w:rsidRPr="00A4310F">
          <w:rPr>
            <w:rStyle w:val="Hyperlink"/>
            <w:noProof/>
          </w:rPr>
          <w:t>Gambar II.5</w:t>
        </w:r>
        <w:r w:rsidR="00CF0820">
          <w:rPr>
            <w:rFonts w:asciiTheme="minorHAnsi" w:hAnsiTheme="minorHAnsi"/>
            <w:noProof/>
            <w:sz w:val="22"/>
            <w:lang w:eastAsia="id-ID"/>
          </w:rPr>
          <w:tab/>
        </w:r>
        <w:r w:rsidR="00CF0820" w:rsidRPr="00A4310F">
          <w:rPr>
            <w:rStyle w:val="Hyperlink"/>
            <w:noProof/>
          </w:rPr>
          <w:t>Tampilan Antarmuka OPT untuk Bahasa Pemrograman C</w:t>
        </w:r>
        <w:r w:rsidR="00CF0820">
          <w:rPr>
            <w:noProof/>
            <w:webHidden/>
          </w:rPr>
          <w:tab/>
        </w:r>
        <w:r w:rsidR="00CF0820">
          <w:rPr>
            <w:noProof/>
            <w:webHidden/>
          </w:rPr>
          <w:fldChar w:fldCharType="begin"/>
        </w:r>
        <w:r w:rsidR="00CF0820">
          <w:rPr>
            <w:noProof/>
            <w:webHidden/>
          </w:rPr>
          <w:instrText xml:space="preserve"> PAGEREF _Toc497666421 \h </w:instrText>
        </w:r>
        <w:r w:rsidR="00CF0820">
          <w:rPr>
            <w:noProof/>
            <w:webHidden/>
          </w:rPr>
        </w:r>
        <w:r w:rsidR="00CF0820">
          <w:rPr>
            <w:noProof/>
            <w:webHidden/>
          </w:rPr>
          <w:fldChar w:fldCharType="separate"/>
        </w:r>
        <w:r w:rsidR="005C6AD6">
          <w:rPr>
            <w:noProof/>
            <w:webHidden/>
          </w:rPr>
          <w:t>16</w:t>
        </w:r>
        <w:r w:rsidR="00CF0820">
          <w:rPr>
            <w:noProof/>
            <w:webHidden/>
          </w:rPr>
          <w:fldChar w:fldCharType="end"/>
        </w:r>
      </w:hyperlink>
    </w:p>
    <w:p w14:paraId="69818623" w14:textId="09D7DBE0" w:rsidR="00CF0820" w:rsidRDefault="008871FE">
      <w:pPr>
        <w:pStyle w:val="TOC1"/>
        <w:tabs>
          <w:tab w:val="left" w:pos="1540"/>
        </w:tabs>
        <w:rPr>
          <w:rFonts w:asciiTheme="minorHAnsi" w:hAnsiTheme="minorHAnsi"/>
          <w:noProof/>
          <w:sz w:val="22"/>
          <w:lang w:eastAsia="id-ID"/>
        </w:rPr>
      </w:pPr>
      <w:hyperlink w:anchor="_Toc497666422" w:history="1">
        <w:r w:rsidR="00CF0820" w:rsidRPr="00A4310F">
          <w:rPr>
            <w:rStyle w:val="Hyperlink"/>
            <w:noProof/>
          </w:rPr>
          <w:t>Gambar II.6</w:t>
        </w:r>
        <w:r w:rsidR="00CF0820">
          <w:rPr>
            <w:rFonts w:asciiTheme="minorHAnsi" w:hAnsiTheme="minorHAnsi"/>
            <w:noProof/>
            <w:sz w:val="22"/>
            <w:lang w:eastAsia="id-ID"/>
          </w:rPr>
          <w:tab/>
        </w:r>
        <w:r w:rsidR="00CF0820" w:rsidRPr="00A4310F">
          <w:rPr>
            <w:rStyle w:val="Hyperlink"/>
            <w:noProof/>
          </w:rPr>
          <w:t>Tampilan Antarmuka OPT untuk Kolaborasi Pemrograman</w:t>
        </w:r>
        <w:r w:rsidR="00CF0820">
          <w:rPr>
            <w:noProof/>
            <w:webHidden/>
          </w:rPr>
          <w:tab/>
        </w:r>
        <w:r w:rsidR="00CF0820">
          <w:rPr>
            <w:noProof/>
            <w:webHidden/>
          </w:rPr>
          <w:fldChar w:fldCharType="begin"/>
        </w:r>
        <w:r w:rsidR="00CF0820">
          <w:rPr>
            <w:noProof/>
            <w:webHidden/>
          </w:rPr>
          <w:instrText xml:space="preserve"> PAGEREF _Toc497666422 \h </w:instrText>
        </w:r>
        <w:r w:rsidR="00CF0820">
          <w:rPr>
            <w:noProof/>
            <w:webHidden/>
          </w:rPr>
        </w:r>
        <w:r w:rsidR="00CF0820">
          <w:rPr>
            <w:noProof/>
            <w:webHidden/>
          </w:rPr>
          <w:fldChar w:fldCharType="separate"/>
        </w:r>
        <w:r w:rsidR="005C6AD6">
          <w:rPr>
            <w:noProof/>
            <w:webHidden/>
          </w:rPr>
          <w:t>17</w:t>
        </w:r>
        <w:r w:rsidR="00CF0820">
          <w:rPr>
            <w:noProof/>
            <w:webHidden/>
          </w:rPr>
          <w:fldChar w:fldCharType="end"/>
        </w:r>
      </w:hyperlink>
    </w:p>
    <w:p w14:paraId="2903E161" w14:textId="534CDA3D" w:rsidR="00CF0820" w:rsidRDefault="008871FE">
      <w:pPr>
        <w:pStyle w:val="TOC1"/>
        <w:tabs>
          <w:tab w:val="left" w:pos="1540"/>
        </w:tabs>
        <w:rPr>
          <w:rFonts w:asciiTheme="minorHAnsi" w:hAnsiTheme="minorHAnsi"/>
          <w:noProof/>
          <w:sz w:val="22"/>
          <w:lang w:eastAsia="id-ID"/>
        </w:rPr>
      </w:pPr>
      <w:hyperlink w:anchor="_Toc497666423" w:history="1">
        <w:r w:rsidR="00CF0820" w:rsidRPr="00A4310F">
          <w:rPr>
            <w:rStyle w:val="Hyperlink"/>
            <w:noProof/>
          </w:rPr>
          <w:t>Gambar II.7</w:t>
        </w:r>
        <w:r w:rsidR="00CF0820">
          <w:rPr>
            <w:rFonts w:asciiTheme="minorHAnsi" w:hAnsiTheme="minorHAnsi"/>
            <w:noProof/>
            <w:sz w:val="22"/>
            <w:lang w:eastAsia="id-ID"/>
          </w:rPr>
          <w:tab/>
        </w:r>
        <w:r w:rsidR="00CF0820" w:rsidRPr="00A4310F">
          <w:rPr>
            <w:rStyle w:val="Hyperlink"/>
            <w:noProof/>
          </w:rPr>
          <w:t>Tampilan Simulasi dan Visualisasi Kode C Pointer</w:t>
        </w:r>
        <w:r w:rsidR="00CF0820">
          <w:rPr>
            <w:noProof/>
            <w:webHidden/>
          </w:rPr>
          <w:tab/>
        </w:r>
        <w:r w:rsidR="00CF0820">
          <w:rPr>
            <w:noProof/>
            <w:webHidden/>
          </w:rPr>
          <w:fldChar w:fldCharType="begin"/>
        </w:r>
        <w:r w:rsidR="00CF0820">
          <w:rPr>
            <w:noProof/>
            <w:webHidden/>
          </w:rPr>
          <w:instrText xml:space="preserve"> PAGEREF _Toc497666423 \h </w:instrText>
        </w:r>
        <w:r w:rsidR="00CF0820">
          <w:rPr>
            <w:noProof/>
            <w:webHidden/>
          </w:rPr>
        </w:r>
        <w:r w:rsidR="00CF0820">
          <w:rPr>
            <w:noProof/>
            <w:webHidden/>
          </w:rPr>
          <w:fldChar w:fldCharType="separate"/>
        </w:r>
        <w:r w:rsidR="005C6AD6">
          <w:rPr>
            <w:noProof/>
            <w:webHidden/>
          </w:rPr>
          <w:t>17</w:t>
        </w:r>
        <w:r w:rsidR="00CF0820">
          <w:rPr>
            <w:noProof/>
            <w:webHidden/>
          </w:rPr>
          <w:fldChar w:fldCharType="end"/>
        </w:r>
      </w:hyperlink>
    </w:p>
    <w:p w14:paraId="14EA18F6" w14:textId="03517BC9" w:rsidR="00CF0820" w:rsidRDefault="008871FE">
      <w:pPr>
        <w:pStyle w:val="TOC1"/>
        <w:tabs>
          <w:tab w:val="left" w:pos="1540"/>
        </w:tabs>
        <w:rPr>
          <w:rFonts w:asciiTheme="minorHAnsi" w:hAnsiTheme="minorHAnsi"/>
          <w:noProof/>
          <w:sz w:val="22"/>
          <w:lang w:eastAsia="id-ID"/>
        </w:rPr>
      </w:pPr>
      <w:hyperlink w:anchor="_Toc497666424" w:history="1">
        <w:r w:rsidR="00CF0820" w:rsidRPr="00A4310F">
          <w:rPr>
            <w:rStyle w:val="Hyperlink"/>
            <w:noProof/>
          </w:rPr>
          <w:t>Gambar II.8</w:t>
        </w:r>
        <w:r w:rsidR="00CF0820">
          <w:rPr>
            <w:rFonts w:asciiTheme="minorHAnsi" w:hAnsiTheme="minorHAnsi"/>
            <w:noProof/>
            <w:sz w:val="22"/>
            <w:lang w:eastAsia="id-ID"/>
          </w:rPr>
          <w:tab/>
        </w:r>
        <w:r w:rsidR="00CF0820" w:rsidRPr="00A4310F">
          <w:rPr>
            <w:rStyle w:val="Hyperlink"/>
            <w:noProof/>
          </w:rPr>
          <w:t>Arsitektur OPT untuk visualisasi kode C dan C++</w:t>
        </w:r>
        <w:r w:rsidR="00CF0820">
          <w:rPr>
            <w:noProof/>
            <w:webHidden/>
          </w:rPr>
          <w:tab/>
        </w:r>
        <w:r w:rsidR="00CF0820">
          <w:rPr>
            <w:noProof/>
            <w:webHidden/>
          </w:rPr>
          <w:fldChar w:fldCharType="begin"/>
        </w:r>
        <w:r w:rsidR="00CF0820">
          <w:rPr>
            <w:noProof/>
            <w:webHidden/>
          </w:rPr>
          <w:instrText xml:space="preserve"> PAGEREF _Toc497666424 \h </w:instrText>
        </w:r>
        <w:r w:rsidR="00CF0820">
          <w:rPr>
            <w:noProof/>
            <w:webHidden/>
          </w:rPr>
        </w:r>
        <w:r w:rsidR="00CF0820">
          <w:rPr>
            <w:noProof/>
            <w:webHidden/>
          </w:rPr>
          <w:fldChar w:fldCharType="separate"/>
        </w:r>
        <w:r w:rsidR="005C6AD6">
          <w:rPr>
            <w:noProof/>
            <w:webHidden/>
          </w:rPr>
          <w:t>18</w:t>
        </w:r>
        <w:r w:rsidR="00CF0820">
          <w:rPr>
            <w:noProof/>
            <w:webHidden/>
          </w:rPr>
          <w:fldChar w:fldCharType="end"/>
        </w:r>
      </w:hyperlink>
    </w:p>
    <w:p w14:paraId="73CC5D38" w14:textId="59D6F703" w:rsidR="00CF0820" w:rsidRDefault="008871FE">
      <w:pPr>
        <w:pStyle w:val="TOC1"/>
        <w:tabs>
          <w:tab w:val="left" w:pos="1540"/>
        </w:tabs>
        <w:rPr>
          <w:rFonts w:asciiTheme="minorHAnsi" w:hAnsiTheme="minorHAnsi"/>
          <w:noProof/>
          <w:sz w:val="22"/>
          <w:lang w:eastAsia="id-ID"/>
        </w:rPr>
      </w:pPr>
      <w:hyperlink w:anchor="_Toc497666425" w:history="1">
        <w:r w:rsidR="00CF0820" w:rsidRPr="00A4310F">
          <w:rPr>
            <w:rStyle w:val="Hyperlink"/>
            <w:noProof/>
          </w:rPr>
          <w:t>Gambar II.9</w:t>
        </w:r>
        <w:r w:rsidR="00CF0820">
          <w:rPr>
            <w:rFonts w:asciiTheme="minorHAnsi" w:hAnsiTheme="minorHAnsi"/>
            <w:noProof/>
            <w:sz w:val="22"/>
            <w:lang w:eastAsia="id-ID"/>
          </w:rPr>
          <w:tab/>
        </w:r>
        <w:r w:rsidR="00CF0820" w:rsidRPr="00A4310F">
          <w:rPr>
            <w:rStyle w:val="Hyperlink"/>
            <w:noProof/>
          </w:rPr>
          <w:t>Ilustrasi Sederhana Proses Kakas OPT</w:t>
        </w:r>
        <w:r w:rsidR="00CF0820">
          <w:rPr>
            <w:noProof/>
            <w:webHidden/>
          </w:rPr>
          <w:tab/>
        </w:r>
        <w:r w:rsidR="00CF0820">
          <w:rPr>
            <w:noProof/>
            <w:webHidden/>
          </w:rPr>
          <w:fldChar w:fldCharType="begin"/>
        </w:r>
        <w:r w:rsidR="00CF0820">
          <w:rPr>
            <w:noProof/>
            <w:webHidden/>
          </w:rPr>
          <w:instrText xml:space="preserve"> PAGEREF _Toc497666425 \h </w:instrText>
        </w:r>
        <w:r w:rsidR="00CF0820">
          <w:rPr>
            <w:noProof/>
            <w:webHidden/>
          </w:rPr>
        </w:r>
        <w:r w:rsidR="00CF0820">
          <w:rPr>
            <w:noProof/>
            <w:webHidden/>
          </w:rPr>
          <w:fldChar w:fldCharType="separate"/>
        </w:r>
        <w:r w:rsidR="005C6AD6">
          <w:rPr>
            <w:noProof/>
            <w:webHidden/>
          </w:rPr>
          <w:t>19</w:t>
        </w:r>
        <w:r w:rsidR="00CF0820">
          <w:rPr>
            <w:noProof/>
            <w:webHidden/>
          </w:rPr>
          <w:fldChar w:fldCharType="end"/>
        </w:r>
      </w:hyperlink>
    </w:p>
    <w:p w14:paraId="022134F8" w14:textId="715E70E3" w:rsidR="00CF0820" w:rsidRDefault="008871FE">
      <w:pPr>
        <w:pStyle w:val="TOC1"/>
        <w:tabs>
          <w:tab w:val="left" w:pos="1540"/>
        </w:tabs>
        <w:rPr>
          <w:rFonts w:asciiTheme="minorHAnsi" w:hAnsiTheme="minorHAnsi"/>
          <w:noProof/>
          <w:sz w:val="22"/>
          <w:lang w:eastAsia="id-ID"/>
        </w:rPr>
      </w:pPr>
      <w:hyperlink w:anchor="_Toc497666426" w:history="1">
        <w:r w:rsidR="00CF0820" w:rsidRPr="00A4310F">
          <w:rPr>
            <w:rStyle w:val="Hyperlink"/>
            <w:noProof/>
          </w:rPr>
          <w:t>Gambar II.10</w:t>
        </w:r>
        <w:r w:rsidR="00CF0820">
          <w:rPr>
            <w:rFonts w:asciiTheme="minorHAnsi" w:hAnsiTheme="minorHAnsi"/>
            <w:noProof/>
            <w:sz w:val="22"/>
            <w:lang w:eastAsia="id-ID"/>
          </w:rPr>
          <w:tab/>
        </w:r>
        <w:r w:rsidR="00CF0820" w:rsidRPr="00A4310F">
          <w:rPr>
            <w:rStyle w:val="Hyperlink"/>
            <w:noProof/>
          </w:rPr>
          <w:t xml:space="preserve">Ilustrasi Format </w:t>
        </w:r>
        <w:r w:rsidR="00CF0820" w:rsidRPr="00A4310F">
          <w:rPr>
            <w:rStyle w:val="Hyperlink"/>
            <w:i/>
            <w:noProof/>
          </w:rPr>
          <w:t>Trace</w:t>
        </w:r>
        <w:r w:rsidR="00CF0820" w:rsidRPr="00A4310F">
          <w:rPr>
            <w:rStyle w:val="Hyperlink"/>
            <w:noProof/>
          </w:rPr>
          <w:t xml:space="preserve"> Eksekusi Program</w:t>
        </w:r>
        <w:r w:rsidR="00CF0820">
          <w:rPr>
            <w:noProof/>
            <w:webHidden/>
          </w:rPr>
          <w:tab/>
        </w:r>
        <w:r w:rsidR="00CF0820">
          <w:rPr>
            <w:noProof/>
            <w:webHidden/>
          </w:rPr>
          <w:fldChar w:fldCharType="begin"/>
        </w:r>
        <w:r w:rsidR="00CF0820">
          <w:rPr>
            <w:noProof/>
            <w:webHidden/>
          </w:rPr>
          <w:instrText xml:space="preserve"> PAGEREF _Toc497666426 \h </w:instrText>
        </w:r>
        <w:r w:rsidR="00CF0820">
          <w:rPr>
            <w:noProof/>
            <w:webHidden/>
          </w:rPr>
        </w:r>
        <w:r w:rsidR="00CF0820">
          <w:rPr>
            <w:noProof/>
            <w:webHidden/>
          </w:rPr>
          <w:fldChar w:fldCharType="separate"/>
        </w:r>
        <w:r w:rsidR="005C6AD6">
          <w:rPr>
            <w:noProof/>
            <w:webHidden/>
          </w:rPr>
          <w:t>20</w:t>
        </w:r>
        <w:r w:rsidR="00CF0820">
          <w:rPr>
            <w:noProof/>
            <w:webHidden/>
          </w:rPr>
          <w:fldChar w:fldCharType="end"/>
        </w:r>
      </w:hyperlink>
    </w:p>
    <w:p w14:paraId="4EF9B8E1" w14:textId="3EDA3633" w:rsidR="00CF0820" w:rsidRDefault="008871FE">
      <w:pPr>
        <w:pStyle w:val="TOC1"/>
        <w:tabs>
          <w:tab w:val="left" w:pos="1540"/>
        </w:tabs>
        <w:rPr>
          <w:rFonts w:asciiTheme="minorHAnsi" w:hAnsiTheme="minorHAnsi"/>
          <w:noProof/>
          <w:sz w:val="22"/>
          <w:lang w:eastAsia="id-ID"/>
        </w:rPr>
      </w:pPr>
      <w:hyperlink w:anchor="_Toc497666427" w:history="1">
        <w:r w:rsidR="00CF0820" w:rsidRPr="00A4310F">
          <w:rPr>
            <w:rStyle w:val="Hyperlink"/>
            <w:noProof/>
          </w:rPr>
          <w:t>Gambar II.11</w:t>
        </w:r>
        <w:r w:rsidR="00CF0820">
          <w:rPr>
            <w:rFonts w:asciiTheme="minorHAnsi" w:hAnsiTheme="minorHAnsi"/>
            <w:noProof/>
            <w:sz w:val="22"/>
            <w:lang w:eastAsia="id-ID"/>
          </w:rPr>
          <w:tab/>
        </w:r>
        <w:r w:rsidR="00CF0820" w:rsidRPr="00A4310F">
          <w:rPr>
            <w:rStyle w:val="Hyperlink"/>
            <w:noProof/>
          </w:rPr>
          <w:t>Peran Utama D3</w:t>
        </w:r>
        <w:r w:rsidR="001F6507">
          <w:rPr>
            <w:rStyle w:val="Hyperlink"/>
            <w:noProof/>
          </w:rPr>
          <w:t>JS</w:t>
        </w:r>
        <w:r w:rsidR="00CF0820" w:rsidRPr="00A4310F">
          <w:rPr>
            <w:rStyle w:val="Hyperlink"/>
            <w:noProof/>
          </w:rPr>
          <w:t xml:space="preserve"> sebagai </w:t>
        </w:r>
        <w:r w:rsidR="00CF0820" w:rsidRPr="00A4310F">
          <w:rPr>
            <w:rStyle w:val="Hyperlink"/>
            <w:i/>
            <w:noProof/>
          </w:rPr>
          <w:t>Framework</w:t>
        </w:r>
        <w:r w:rsidR="00CF0820" w:rsidRPr="00A4310F">
          <w:rPr>
            <w:rStyle w:val="Hyperlink"/>
            <w:noProof/>
          </w:rPr>
          <w:t xml:space="preserve"> Visualisasi</w:t>
        </w:r>
        <w:r w:rsidR="00CF0820">
          <w:rPr>
            <w:noProof/>
            <w:webHidden/>
          </w:rPr>
          <w:tab/>
        </w:r>
        <w:r w:rsidR="00CF0820">
          <w:rPr>
            <w:noProof/>
            <w:webHidden/>
          </w:rPr>
          <w:fldChar w:fldCharType="begin"/>
        </w:r>
        <w:r w:rsidR="00CF0820">
          <w:rPr>
            <w:noProof/>
            <w:webHidden/>
          </w:rPr>
          <w:instrText xml:space="preserve"> PAGEREF _Toc497666427 \h </w:instrText>
        </w:r>
        <w:r w:rsidR="00CF0820">
          <w:rPr>
            <w:noProof/>
            <w:webHidden/>
          </w:rPr>
        </w:r>
        <w:r w:rsidR="00CF0820">
          <w:rPr>
            <w:noProof/>
            <w:webHidden/>
          </w:rPr>
          <w:fldChar w:fldCharType="separate"/>
        </w:r>
        <w:r w:rsidR="005C6AD6">
          <w:rPr>
            <w:noProof/>
            <w:webHidden/>
          </w:rPr>
          <w:t>21</w:t>
        </w:r>
        <w:r w:rsidR="00CF0820">
          <w:rPr>
            <w:noProof/>
            <w:webHidden/>
          </w:rPr>
          <w:fldChar w:fldCharType="end"/>
        </w:r>
      </w:hyperlink>
    </w:p>
    <w:p w14:paraId="5D365EB7" w14:textId="39987224" w:rsidR="00CF0820" w:rsidRDefault="008871FE">
      <w:pPr>
        <w:pStyle w:val="TOC1"/>
        <w:tabs>
          <w:tab w:val="left" w:pos="1540"/>
        </w:tabs>
        <w:rPr>
          <w:rFonts w:asciiTheme="minorHAnsi" w:hAnsiTheme="minorHAnsi"/>
          <w:noProof/>
          <w:sz w:val="22"/>
          <w:lang w:eastAsia="id-ID"/>
        </w:rPr>
      </w:pPr>
      <w:hyperlink w:anchor="_Toc497666428" w:history="1">
        <w:r w:rsidR="00CF0820" w:rsidRPr="00A4310F">
          <w:rPr>
            <w:rStyle w:val="Hyperlink"/>
            <w:noProof/>
          </w:rPr>
          <w:t>Gambar III.1</w:t>
        </w:r>
        <w:r w:rsidR="00CF0820">
          <w:rPr>
            <w:rFonts w:asciiTheme="minorHAnsi" w:hAnsiTheme="minorHAnsi"/>
            <w:noProof/>
            <w:sz w:val="22"/>
            <w:lang w:eastAsia="id-ID"/>
          </w:rPr>
          <w:tab/>
        </w:r>
        <w:r w:rsidR="00CF0820" w:rsidRPr="00A4310F">
          <w:rPr>
            <w:rStyle w:val="Hyperlink"/>
            <w:noProof/>
          </w:rPr>
          <w:t>Visual primitif berupa tabel proses graf</w:t>
        </w:r>
        <w:r w:rsidR="00CF0820">
          <w:rPr>
            <w:noProof/>
            <w:webHidden/>
          </w:rPr>
          <w:tab/>
        </w:r>
        <w:r w:rsidR="00CF0820">
          <w:rPr>
            <w:noProof/>
            <w:webHidden/>
          </w:rPr>
          <w:fldChar w:fldCharType="begin"/>
        </w:r>
        <w:r w:rsidR="00CF0820">
          <w:rPr>
            <w:noProof/>
            <w:webHidden/>
          </w:rPr>
          <w:instrText xml:space="preserve"> PAGEREF _Toc497666428 \h </w:instrText>
        </w:r>
        <w:r w:rsidR="00CF0820">
          <w:rPr>
            <w:noProof/>
            <w:webHidden/>
          </w:rPr>
        </w:r>
        <w:r w:rsidR="00CF0820">
          <w:rPr>
            <w:noProof/>
            <w:webHidden/>
          </w:rPr>
          <w:fldChar w:fldCharType="separate"/>
        </w:r>
        <w:r w:rsidR="005C6AD6">
          <w:rPr>
            <w:noProof/>
            <w:webHidden/>
          </w:rPr>
          <w:t>24</w:t>
        </w:r>
        <w:r w:rsidR="00CF0820">
          <w:rPr>
            <w:noProof/>
            <w:webHidden/>
          </w:rPr>
          <w:fldChar w:fldCharType="end"/>
        </w:r>
      </w:hyperlink>
    </w:p>
    <w:p w14:paraId="09DC6E32" w14:textId="76874C12" w:rsidR="00CF0820" w:rsidRDefault="008871FE">
      <w:pPr>
        <w:pStyle w:val="TOC1"/>
        <w:tabs>
          <w:tab w:val="left" w:pos="1540"/>
        </w:tabs>
        <w:rPr>
          <w:rFonts w:asciiTheme="minorHAnsi" w:hAnsiTheme="minorHAnsi"/>
          <w:noProof/>
          <w:sz w:val="22"/>
          <w:lang w:eastAsia="id-ID"/>
        </w:rPr>
      </w:pPr>
      <w:hyperlink w:anchor="_Toc497666429" w:history="1">
        <w:r w:rsidR="00CF0820" w:rsidRPr="00A4310F">
          <w:rPr>
            <w:rStyle w:val="Hyperlink"/>
            <w:noProof/>
          </w:rPr>
          <w:t>Gambar III.2</w:t>
        </w:r>
        <w:r w:rsidR="00CF0820">
          <w:rPr>
            <w:rFonts w:asciiTheme="minorHAnsi" w:hAnsiTheme="minorHAnsi"/>
            <w:noProof/>
            <w:sz w:val="22"/>
            <w:lang w:eastAsia="id-ID"/>
          </w:rPr>
          <w:tab/>
        </w:r>
        <w:r w:rsidR="00CF0820" w:rsidRPr="00A4310F">
          <w:rPr>
            <w:rStyle w:val="Hyperlink"/>
            <w:noProof/>
          </w:rPr>
          <w:t>Visual primitif berupa struct dan pointer</w:t>
        </w:r>
        <w:r w:rsidR="00CF0820">
          <w:rPr>
            <w:noProof/>
            <w:webHidden/>
          </w:rPr>
          <w:tab/>
        </w:r>
        <w:r w:rsidR="00CF0820">
          <w:rPr>
            <w:noProof/>
            <w:webHidden/>
          </w:rPr>
          <w:fldChar w:fldCharType="begin"/>
        </w:r>
        <w:r w:rsidR="00CF0820">
          <w:rPr>
            <w:noProof/>
            <w:webHidden/>
          </w:rPr>
          <w:instrText xml:space="preserve"> PAGEREF _Toc497666429 \h </w:instrText>
        </w:r>
        <w:r w:rsidR="00CF0820">
          <w:rPr>
            <w:noProof/>
            <w:webHidden/>
          </w:rPr>
        </w:r>
        <w:r w:rsidR="00CF0820">
          <w:rPr>
            <w:noProof/>
            <w:webHidden/>
          </w:rPr>
          <w:fldChar w:fldCharType="separate"/>
        </w:r>
        <w:r w:rsidR="005C6AD6">
          <w:rPr>
            <w:noProof/>
            <w:webHidden/>
          </w:rPr>
          <w:t>24</w:t>
        </w:r>
        <w:r w:rsidR="00CF0820">
          <w:rPr>
            <w:noProof/>
            <w:webHidden/>
          </w:rPr>
          <w:fldChar w:fldCharType="end"/>
        </w:r>
      </w:hyperlink>
    </w:p>
    <w:p w14:paraId="687C343A" w14:textId="6866A5CF" w:rsidR="00CF0820" w:rsidRDefault="008871FE">
      <w:pPr>
        <w:pStyle w:val="TOC1"/>
        <w:tabs>
          <w:tab w:val="left" w:pos="1540"/>
        </w:tabs>
        <w:rPr>
          <w:rFonts w:asciiTheme="minorHAnsi" w:hAnsiTheme="minorHAnsi"/>
          <w:noProof/>
          <w:sz w:val="22"/>
          <w:lang w:eastAsia="id-ID"/>
        </w:rPr>
      </w:pPr>
      <w:hyperlink w:anchor="_Toc497666430" w:history="1">
        <w:r w:rsidR="00CF0820" w:rsidRPr="00A4310F">
          <w:rPr>
            <w:rStyle w:val="Hyperlink"/>
            <w:noProof/>
          </w:rPr>
          <w:t>Gambar III.3</w:t>
        </w:r>
        <w:r w:rsidR="00CF0820">
          <w:rPr>
            <w:rFonts w:asciiTheme="minorHAnsi" w:hAnsiTheme="minorHAnsi"/>
            <w:noProof/>
            <w:sz w:val="22"/>
            <w:lang w:eastAsia="id-ID"/>
          </w:rPr>
          <w:tab/>
        </w:r>
        <w:r w:rsidR="00CF0820" w:rsidRPr="00A4310F">
          <w:rPr>
            <w:rStyle w:val="Hyperlink"/>
            <w:noProof/>
          </w:rPr>
          <w:t xml:space="preserve">Contoh data </w:t>
        </w:r>
        <w:r w:rsidR="00CF0820" w:rsidRPr="00A4310F">
          <w:rPr>
            <w:rStyle w:val="Hyperlink"/>
            <w:i/>
            <w:noProof/>
          </w:rPr>
          <w:t>JSON pointer</w:t>
        </w:r>
        <w:r w:rsidR="00CF0820" w:rsidRPr="00A4310F">
          <w:rPr>
            <w:rStyle w:val="Hyperlink"/>
            <w:noProof/>
          </w:rPr>
          <w:t xml:space="preserve"> pada </w:t>
        </w:r>
        <w:r w:rsidR="00CF0820" w:rsidRPr="00A4310F">
          <w:rPr>
            <w:rStyle w:val="Hyperlink"/>
            <w:i/>
            <w:noProof/>
          </w:rPr>
          <w:t>heap</w:t>
        </w:r>
        <w:r w:rsidR="00CF0820">
          <w:rPr>
            <w:noProof/>
            <w:webHidden/>
          </w:rPr>
          <w:tab/>
        </w:r>
        <w:r w:rsidR="00CF0820">
          <w:rPr>
            <w:noProof/>
            <w:webHidden/>
          </w:rPr>
          <w:fldChar w:fldCharType="begin"/>
        </w:r>
        <w:r w:rsidR="00CF0820">
          <w:rPr>
            <w:noProof/>
            <w:webHidden/>
          </w:rPr>
          <w:instrText xml:space="preserve"> PAGEREF _Toc497666430 \h </w:instrText>
        </w:r>
        <w:r w:rsidR="00CF0820">
          <w:rPr>
            <w:noProof/>
            <w:webHidden/>
          </w:rPr>
        </w:r>
        <w:r w:rsidR="00CF0820">
          <w:rPr>
            <w:noProof/>
            <w:webHidden/>
          </w:rPr>
          <w:fldChar w:fldCharType="separate"/>
        </w:r>
        <w:r w:rsidR="005C6AD6">
          <w:rPr>
            <w:noProof/>
            <w:webHidden/>
          </w:rPr>
          <w:t>25</w:t>
        </w:r>
        <w:r w:rsidR="00CF0820">
          <w:rPr>
            <w:noProof/>
            <w:webHidden/>
          </w:rPr>
          <w:fldChar w:fldCharType="end"/>
        </w:r>
      </w:hyperlink>
    </w:p>
    <w:p w14:paraId="7FCE0099" w14:textId="39A6B786" w:rsidR="00050BB1" w:rsidRDefault="00CF0820" w:rsidP="00050BB1">
      <w:pPr>
        <w:spacing w:line="240" w:lineRule="auto"/>
        <w:jc w:val="left"/>
      </w:pPr>
      <w:r>
        <w:fldChar w:fldCharType="end"/>
      </w:r>
    </w:p>
    <w:p w14:paraId="1CF9D79C" w14:textId="77777777" w:rsidR="00840822" w:rsidRDefault="00840822" w:rsidP="00050BB1">
      <w:pPr>
        <w:spacing w:line="240" w:lineRule="auto"/>
        <w:jc w:val="left"/>
      </w:pPr>
    </w:p>
    <w:p w14:paraId="37D1300C" w14:textId="77777777" w:rsidR="00AE7A03" w:rsidRDefault="00AE7A03">
      <w:pPr>
        <w:spacing w:line="240" w:lineRule="auto"/>
        <w:jc w:val="left"/>
      </w:pPr>
      <w:r>
        <w:br w:type="page"/>
      </w:r>
    </w:p>
    <w:p w14:paraId="6F2D14EC" w14:textId="77777777" w:rsidR="0051502D" w:rsidRDefault="00AE7A03" w:rsidP="00AE7A03">
      <w:pPr>
        <w:pStyle w:val="Heading1"/>
      </w:pPr>
      <w:bookmarkStart w:id="5" w:name="_Toc492282591"/>
      <w:bookmarkStart w:id="6" w:name="_Toc497666339"/>
      <w:r>
        <w:lastRenderedPageBreak/>
        <w:t>DAFTAR TABEL</w:t>
      </w:r>
      <w:bookmarkEnd w:id="5"/>
      <w:bookmarkEnd w:id="6"/>
    </w:p>
    <w:p w14:paraId="2F889666" w14:textId="77777777" w:rsidR="00840822" w:rsidRDefault="00840822" w:rsidP="00283F75">
      <w:pPr>
        <w:pStyle w:val="TOC1"/>
      </w:pPr>
    </w:p>
    <w:p w14:paraId="7DFED744" w14:textId="5D354B1E" w:rsidR="00BF4ED1" w:rsidRDefault="00BF4ED1" w:rsidP="00BF4ED1">
      <w:pPr>
        <w:pStyle w:val="TOC1"/>
        <w:tabs>
          <w:tab w:val="left" w:pos="1320"/>
        </w:tabs>
        <w:rPr>
          <w:rFonts w:asciiTheme="minorHAnsi" w:hAnsiTheme="minorHAnsi"/>
          <w:noProof/>
          <w:sz w:val="22"/>
          <w:lang w:eastAsia="id-ID"/>
        </w:rPr>
      </w:pPr>
      <w:r>
        <w:fldChar w:fldCharType="begin"/>
      </w:r>
      <w:r>
        <w:instrText xml:space="preserve"> TOC \h \z \t "Tabel;1" </w:instrText>
      </w:r>
      <w:r>
        <w:fldChar w:fldCharType="separate"/>
      </w:r>
      <w:hyperlink w:anchor="_Toc497666777" w:history="1">
        <w:r w:rsidRPr="002E1E28">
          <w:rPr>
            <w:rStyle w:val="Hyperlink"/>
            <w:noProof/>
          </w:rPr>
          <w:t xml:space="preserve">Tabel I.1 </w:t>
        </w:r>
        <w:r>
          <w:rPr>
            <w:rStyle w:val="Hyperlink"/>
            <w:noProof/>
          </w:rPr>
          <w:tab/>
        </w:r>
        <w:r w:rsidRPr="002E1E28">
          <w:rPr>
            <w:rStyle w:val="Hyperlink"/>
            <w:noProof/>
          </w:rPr>
          <w:t>Jadwal rencana kegiatan penelitian tesis</w:t>
        </w:r>
        <w:r>
          <w:rPr>
            <w:noProof/>
            <w:webHidden/>
          </w:rPr>
          <w:tab/>
        </w:r>
        <w:r>
          <w:rPr>
            <w:noProof/>
            <w:webHidden/>
          </w:rPr>
          <w:fldChar w:fldCharType="begin"/>
        </w:r>
        <w:r>
          <w:rPr>
            <w:noProof/>
            <w:webHidden/>
          </w:rPr>
          <w:instrText xml:space="preserve"> PAGEREF _Toc497666777 \h </w:instrText>
        </w:r>
        <w:r>
          <w:rPr>
            <w:noProof/>
            <w:webHidden/>
          </w:rPr>
        </w:r>
        <w:r>
          <w:rPr>
            <w:noProof/>
            <w:webHidden/>
          </w:rPr>
          <w:fldChar w:fldCharType="separate"/>
        </w:r>
        <w:r w:rsidR="005C6AD6">
          <w:rPr>
            <w:noProof/>
            <w:webHidden/>
          </w:rPr>
          <w:t>4</w:t>
        </w:r>
        <w:r>
          <w:rPr>
            <w:noProof/>
            <w:webHidden/>
          </w:rPr>
          <w:fldChar w:fldCharType="end"/>
        </w:r>
      </w:hyperlink>
    </w:p>
    <w:p w14:paraId="3495367A" w14:textId="7F9D60C0" w:rsidR="00BF4ED1" w:rsidRDefault="008871FE">
      <w:pPr>
        <w:pStyle w:val="TOC1"/>
        <w:tabs>
          <w:tab w:val="left" w:pos="1320"/>
        </w:tabs>
        <w:rPr>
          <w:rFonts w:asciiTheme="minorHAnsi" w:hAnsiTheme="minorHAnsi"/>
          <w:noProof/>
          <w:sz w:val="22"/>
          <w:lang w:eastAsia="id-ID"/>
        </w:rPr>
      </w:pPr>
      <w:hyperlink w:anchor="_Toc497666778" w:history="1">
        <w:r w:rsidR="00BF4ED1" w:rsidRPr="002E1E28">
          <w:rPr>
            <w:rStyle w:val="Hyperlink"/>
            <w:noProof/>
          </w:rPr>
          <w:t>Tabel II.1</w:t>
        </w:r>
        <w:r w:rsidR="00BF4ED1">
          <w:rPr>
            <w:rFonts w:asciiTheme="minorHAnsi" w:hAnsiTheme="minorHAnsi"/>
            <w:noProof/>
            <w:sz w:val="22"/>
            <w:lang w:eastAsia="id-ID"/>
          </w:rPr>
          <w:tab/>
        </w:r>
        <w:r w:rsidR="00BF4ED1" w:rsidRPr="002E1E28">
          <w:rPr>
            <w:rStyle w:val="Hyperlink"/>
            <w:noProof/>
          </w:rPr>
          <w:t>Daftar nama alg</w:t>
        </w:r>
        <w:r w:rsidR="00BF4ED1">
          <w:rPr>
            <w:rStyle w:val="Hyperlink"/>
            <w:noProof/>
          </w:rPr>
          <w:t>oritma graf dan model visualnya</w:t>
        </w:r>
        <w:r w:rsidR="00BF4ED1">
          <w:rPr>
            <w:noProof/>
            <w:webHidden/>
          </w:rPr>
          <w:tab/>
        </w:r>
        <w:r w:rsidR="00BF4ED1">
          <w:rPr>
            <w:noProof/>
            <w:webHidden/>
          </w:rPr>
          <w:fldChar w:fldCharType="begin"/>
        </w:r>
        <w:r w:rsidR="00BF4ED1">
          <w:rPr>
            <w:noProof/>
            <w:webHidden/>
          </w:rPr>
          <w:instrText xml:space="preserve"> PAGEREF _Toc497666778 \h </w:instrText>
        </w:r>
        <w:r w:rsidR="00BF4ED1">
          <w:rPr>
            <w:noProof/>
            <w:webHidden/>
          </w:rPr>
        </w:r>
        <w:r w:rsidR="00BF4ED1">
          <w:rPr>
            <w:noProof/>
            <w:webHidden/>
          </w:rPr>
          <w:fldChar w:fldCharType="separate"/>
        </w:r>
        <w:r w:rsidR="005C6AD6">
          <w:rPr>
            <w:noProof/>
            <w:webHidden/>
          </w:rPr>
          <w:t>10</w:t>
        </w:r>
        <w:r w:rsidR="00BF4ED1">
          <w:rPr>
            <w:noProof/>
            <w:webHidden/>
          </w:rPr>
          <w:fldChar w:fldCharType="end"/>
        </w:r>
      </w:hyperlink>
    </w:p>
    <w:p w14:paraId="5B57BA04" w14:textId="30066836" w:rsidR="00BF4ED1" w:rsidRDefault="008871FE">
      <w:pPr>
        <w:pStyle w:val="TOC1"/>
        <w:tabs>
          <w:tab w:val="left" w:pos="1320"/>
        </w:tabs>
        <w:rPr>
          <w:rFonts w:asciiTheme="minorHAnsi" w:hAnsiTheme="minorHAnsi"/>
          <w:noProof/>
          <w:sz w:val="22"/>
          <w:lang w:eastAsia="id-ID"/>
        </w:rPr>
      </w:pPr>
      <w:hyperlink w:anchor="_Toc497666779" w:history="1">
        <w:r w:rsidR="00BF4ED1" w:rsidRPr="002E1E28">
          <w:rPr>
            <w:rStyle w:val="Hyperlink"/>
            <w:noProof/>
          </w:rPr>
          <w:t>Tabel II.2</w:t>
        </w:r>
        <w:r w:rsidR="00BF4ED1">
          <w:rPr>
            <w:rFonts w:asciiTheme="minorHAnsi" w:hAnsiTheme="minorHAnsi"/>
            <w:noProof/>
            <w:sz w:val="22"/>
            <w:lang w:eastAsia="id-ID"/>
          </w:rPr>
          <w:tab/>
        </w:r>
        <w:r w:rsidR="00BF4ED1" w:rsidRPr="002E1E28">
          <w:rPr>
            <w:rStyle w:val="Hyperlink"/>
            <w:noProof/>
          </w:rPr>
          <w:t>Daftar nama algoritma pohon dan model visualnya</w:t>
        </w:r>
        <w:r w:rsidR="00BF4ED1">
          <w:rPr>
            <w:noProof/>
            <w:webHidden/>
          </w:rPr>
          <w:tab/>
        </w:r>
        <w:r w:rsidR="00BF4ED1">
          <w:rPr>
            <w:noProof/>
            <w:webHidden/>
          </w:rPr>
          <w:fldChar w:fldCharType="begin"/>
        </w:r>
        <w:r w:rsidR="00BF4ED1">
          <w:rPr>
            <w:noProof/>
            <w:webHidden/>
          </w:rPr>
          <w:instrText xml:space="preserve"> PAGEREF _Toc497666779 \h </w:instrText>
        </w:r>
        <w:r w:rsidR="00BF4ED1">
          <w:rPr>
            <w:noProof/>
            <w:webHidden/>
          </w:rPr>
        </w:r>
        <w:r w:rsidR="00BF4ED1">
          <w:rPr>
            <w:noProof/>
            <w:webHidden/>
          </w:rPr>
          <w:fldChar w:fldCharType="separate"/>
        </w:r>
        <w:r w:rsidR="005C6AD6">
          <w:rPr>
            <w:noProof/>
            <w:webHidden/>
          </w:rPr>
          <w:t>12</w:t>
        </w:r>
        <w:r w:rsidR="00BF4ED1">
          <w:rPr>
            <w:noProof/>
            <w:webHidden/>
          </w:rPr>
          <w:fldChar w:fldCharType="end"/>
        </w:r>
      </w:hyperlink>
    </w:p>
    <w:p w14:paraId="4F88012C" w14:textId="15582ECA" w:rsidR="00BF4ED1" w:rsidRDefault="008871FE">
      <w:pPr>
        <w:pStyle w:val="TOC1"/>
        <w:tabs>
          <w:tab w:val="left" w:pos="1320"/>
        </w:tabs>
        <w:rPr>
          <w:rFonts w:asciiTheme="minorHAnsi" w:hAnsiTheme="minorHAnsi"/>
          <w:noProof/>
          <w:sz w:val="22"/>
          <w:lang w:eastAsia="id-ID"/>
        </w:rPr>
      </w:pPr>
      <w:hyperlink w:anchor="_Toc497666780" w:history="1">
        <w:r w:rsidR="00BF4ED1" w:rsidRPr="002E1E28">
          <w:rPr>
            <w:rStyle w:val="Hyperlink"/>
            <w:noProof/>
          </w:rPr>
          <w:t>Tabel II.3</w:t>
        </w:r>
        <w:r w:rsidR="00BF4ED1">
          <w:rPr>
            <w:rFonts w:asciiTheme="minorHAnsi" w:hAnsiTheme="minorHAnsi"/>
            <w:noProof/>
            <w:sz w:val="22"/>
            <w:lang w:eastAsia="id-ID"/>
          </w:rPr>
          <w:tab/>
        </w:r>
        <w:r w:rsidR="00BF4ED1" w:rsidRPr="002E1E28">
          <w:rPr>
            <w:rStyle w:val="Hyperlink"/>
            <w:noProof/>
          </w:rPr>
          <w:t>Perkembangan kakas VP untuk bahasa pemrograman C/C++</w:t>
        </w:r>
        <w:r w:rsidR="00BF4ED1">
          <w:rPr>
            <w:noProof/>
            <w:webHidden/>
          </w:rPr>
          <w:tab/>
        </w:r>
        <w:r w:rsidR="00BF4ED1">
          <w:rPr>
            <w:noProof/>
            <w:webHidden/>
          </w:rPr>
          <w:fldChar w:fldCharType="begin"/>
        </w:r>
        <w:r w:rsidR="00BF4ED1">
          <w:rPr>
            <w:noProof/>
            <w:webHidden/>
          </w:rPr>
          <w:instrText xml:space="preserve"> PAGEREF _Toc497666780 \h </w:instrText>
        </w:r>
        <w:r w:rsidR="00BF4ED1">
          <w:rPr>
            <w:noProof/>
            <w:webHidden/>
          </w:rPr>
        </w:r>
        <w:r w:rsidR="00BF4ED1">
          <w:rPr>
            <w:noProof/>
            <w:webHidden/>
          </w:rPr>
          <w:fldChar w:fldCharType="separate"/>
        </w:r>
        <w:r w:rsidR="005C6AD6">
          <w:rPr>
            <w:noProof/>
            <w:webHidden/>
          </w:rPr>
          <w:t>15</w:t>
        </w:r>
        <w:r w:rsidR="00BF4ED1">
          <w:rPr>
            <w:noProof/>
            <w:webHidden/>
          </w:rPr>
          <w:fldChar w:fldCharType="end"/>
        </w:r>
      </w:hyperlink>
    </w:p>
    <w:p w14:paraId="2FA1C708" w14:textId="0CA03F00" w:rsidR="00BF4ED1" w:rsidRDefault="008871FE">
      <w:pPr>
        <w:pStyle w:val="TOC1"/>
        <w:tabs>
          <w:tab w:val="left" w:pos="1320"/>
        </w:tabs>
        <w:rPr>
          <w:rFonts w:asciiTheme="minorHAnsi" w:hAnsiTheme="minorHAnsi"/>
          <w:noProof/>
          <w:sz w:val="22"/>
          <w:lang w:eastAsia="id-ID"/>
        </w:rPr>
      </w:pPr>
      <w:hyperlink w:anchor="_Toc497666781" w:history="1">
        <w:r w:rsidR="00BF4ED1" w:rsidRPr="002E1E28">
          <w:rPr>
            <w:rStyle w:val="Hyperlink"/>
            <w:noProof/>
          </w:rPr>
          <w:t>Tabel III.1</w:t>
        </w:r>
        <w:r w:rsidR="00BF4ED1">
          <w:rPr>
            <w:rFonts w:asciiTheme="minorHAnsi" w:hAnsiTheme="minorHAnsi"/>
            <w:noProof/>
            <w:sz w:val="22"/>
            <w:lang w:eastAsia="id-ID"/>
          </w:rPr>
          <w:tab/>
        </w:r>
        <w:r w:rsidR="00BF4ED1" w:rsidRPr="002E1E28">
          <w:rPr>
            <w:rStyle w:val="Hyperlink"/>
            <w:noProof/>
          </w:rPr>
          <w:t xml:space="preserve">Variabel </w:t>
        </w:r>
        <w:r w:rsidR="00BF4ED1" w:rsidRPr="002E1E28">
          <w:rPr>
            <w:rStyle w:val="Hyperlink"/>
            <w:i/>
            <w:noProof/>
          </w:rPr>
          <w:t>‘a’</w:t>
        </w:r>
        <w:r w:rsidR="00BF4ED1" w:rsidRPr="002E1E28">
          <w:rPr>
            <w:rStyle w:val="Hyperlink"/>
            <w:noProof/>
          </w:rPr>
          <w:t xml:space="preserve"> berupa matriks berdimensi 7 x 7</w:t>
        </w:r>
        <w:r w:rsidR="00BF4ED1">
          <w:rPr>
            <w:noProof/>
            <w:webHidden/>
          </w:rPr>
          <w:tab/>
        </w:r>
        <w:r w:rsidR="00BF4ED1">
          <w:rPr>
            <w:noProof/>
            <w:webHidden/>
          </w:rPr>
          <w:fldChar w:fldCharType="begin"/>
        </w:r>
        <w:r w:rsidR="00BF4ED1">
          <w:rPr>
            <w:noProof/>
            <w:webHidden/>
          </w:rPr>
          <w:instrText xml:space="preserve"> PAGEREF _Toc497666781 \h </w:instrText>
        </w:r>
        <w:r w:rsidR="00BF4ED1">
          <w:rPr>
            <w:noProof/>
            <w:webHidden/>
          </w:rPr>
        </w:r>
        <w:r w:rsidR="00BF4ED1">
          <w:rPr>
            <w:noProof/>
            <w:webHidden/>
          </w:rPr>
          <w:fldChar w:fldCharType="separate"/>
        </w:r>
        <w:r w:rsidR="005C6AD6">
          <w:rPr>
            <w:noProof/>
            <w:webHidden/>
          </w:rPr>
          <w:t>25</w:t>
        </w:r>
        <w:r w:rsidR="00BF4ED1">
          <w:rPr>
            <w:noProof/>
            <w:webHidden/>
          </w:rPr>
          <w:fldChar w:fldCharType="end"/>
        </w:r>
      </w:hyperlink>
    </w:p>
    <w:p w14:paraId="6C5D53C6" w14:textId="09272911" w:rsidR="00BF4ED1" w:rsidRDefault="008871FE">
      <w:pPr>
        <w:pStyle w:val="TOC1"/>
        <w:tabs>
          <w:tab w:val="left" w:pos="1320"/>
        </w:tabs>
        <w:rPr>
          <w:rFonts w:asciiTheme="minorHAnsi" w:hAnsiTheme="minorHAnsi"/>
          <w:noProof/>
          <w:sz w:val="22"/>
          <w:lang w:eastAsia="id-ID"/>
        </w:rPr>
      </w:pPr>
      <w:hyperlink w:anchor="_Toc497666782" w:history="1">
        <w:r w:rsidR="00BF4ED1" w:rsidRPr="002E1E28">
          <w:rPr>
            <w:rStyle w:val="Hyperlink"/>
            <w:noProof/>
          </w:rPr>
          <w:t>Tabel III.2</w:t>
        </w:r>
        <w:r w:rsidR="00BF4ED1">
          <w:rPr>
            <w:rFonts w:asciiTheme="minorHAnsi" w:hAnsiTheme="minorHAnsi"/>
            <w:noProof/>
            <w:sz w:val="22"/>
            <w:lang w:eastAsia="id-ID"/>
          </w:rPr>
          <w:tab/>
        </w:r>
        <w:r w:rsidR="00BF4ED1" w:rsidRPr="002E1E28">
          <w:rPr>
            <w:rStyle w:val="Hyperlink"/>
            <w:noProof/>
          </w:rPr>
          <w:t xml:space="preserve">Isi alamat memori pada objek </w:t>
        </w:r>
        <w:r w:rsidR="00BF4ED1" w:rsidRPr="002E1E28">
          <w:rPr>
            <w:rStyle w:val="Hyperlink"/>
            <w:i/>
            <w:noProof/>
          </w:rPr>
          <w:t>heap</w:t>
        </w:r>
        <w:r w:rsidR="00BF4ED1">
          <w:rPr>
            <w:noProof/>
            <w:webHidden/>
          </w:rPr>
          <w:tab/>
        </w:r>
        <w:r w:rsidR="00BF4ED1">
          <w:rPr>
            <w:noProof/>
            <w:webHidden/>
          </w:rPr>
          <w:fldChar w:fldCharType="begin"/>
        </w:r>
        <w:r w:rsidR="00BF4ED1">
          <w:rPr>
            <w:noProof/>
            <w:webHidden/>
          </w:rPr>
          <w:instrText xml:space="preserve"> PAGEREF _Toc497666782 \h </w:instrText>
        </w:r>
        <w:r w:rsidR="00BF4ED1">
          <w:rPr>
            <w:noProof/>
            <w:webHidden/>
          </w:rPr>
        </w:r>
        <w:r w:rsidR="00BF4ED1">
          <w:rPr>
            <w:noProof/>
            <w:webHidden/>
          </w:rPr>
          <w:fldChar w:fldCharType="separate"/>
        </w:r>
        <w:r w:rsidR="005C6AD6">
          <w:rPr>
            <w:noProof/>
            <w:webHidden/>
          </w:rPr>
          <w:t>26</w:t>
        </w:r>
        <w:r w:rsidR="00BF4ED1">
          <w:rPr>
            <w:noProof/>
            <w:webHidden/>
          </w:rPr>
          <w:fldChar w:fldCharType="end"/>
        </w:r>
      </w:hyperlink>
    </w:p>
    <w:p w14:paraId="5363B2E9" w14:textId="640AE0F5" w:rsidR="00BF4ED1" w:rsidRDefault="008871FE">
      <w:pPr>
        <w:pStyle w:val="TOC1"/>
        <w:tabs>
          <w:tab w:val="left" w:pos="1320"/>
        </w:tabs>
        <w:rPr>
          <w:rFonts w:asciiTheme="minorHAnsi" w:hAnsiTheme="minorHAnsi"/>
          <w:noProof/>
          <w:sz w:val="22"/>
          <w:lang w:eastAsia="id-ID"/>
        </w:rPr>
      </w:pPr>
      <w:hyperlink w:anchor="_Toc497666783" w:history="1">
        <w:r w:rsidR="00BF4ED1" w:rsidRPr="002E1E28">
          <w:rPr>
            <w:rStyle w:val="Hyperlink"/>
            <w:noProof/>
          </w:rPr>
          <w:t>Tabel III.3</w:t>
        </w:r>
        <w:r w:rsidR="00BF4ED1">
          <w:rPr>
            <w:rFonts w:asciiTheme="minorHAnsi" w:hAnsiTheme="minorHAnsi"/>
            <w:noProof/>
            <w:sz w:val="22"/>
            <w:lang w:eastAsia="id-ID"/>
          </w:rPr>
          <w:tab/>
        </w:r>
        <w:r w:rsidR="00BF4ED1" w:rsidRPr="002E1E28">
          <w:rPr>
            <w:rStyle w:val="Hyperlink"/>
            <w:noProof/>
          </w:rPr>
          <w:t>Properti visual graf untuk visualisasi</w:t>
        </w:r>
        <w:r w:rsidR="00BF4ED1">
          <w:rPr>
            <w:noProof/>
            <w:webHidden/>
          </w:rPr>
          <w:tab/>
        </w:r>
        <w:r w:rsidR="00BF4ED1">
          <w:rPr>
            <w:noProof/>
            <w:webHidden/>
          </w:rPr>
          <w:fldChar w:fldCharType="begin"/>
        </w:r>
        <w:r w:rsidR="00BF4ED1">
          <w:rPr>
            <w:noProof/>
            <w:webHidden/>
          </w:rPr>
          <w:instrText xml:space="preserve"> PAGEREF _Toc497666783 \h </w:instrText>
        </w:r>
        <w:r w:rsidR="00BF4ED1">
          <w:rPr>
            <w:noProof/>
            <w:webHidden/>
          </w:rPr>
        </w:r>
        <w:r w:rsidR="00BF4ED1">
          <w:rPr>
            <w:noProof/>
            <w:webHidden/>
          </w:rPr>
          <w:fldChar w:fldCharType="separate"/>
        </w:r>
        <w:r w:rsidR="005C6AD6">
          <w:rPr>
            <w:noProof/>
            <w:webHidden/>
          </w:rPr>
          <w:t>27</w:t>
        </w:r>
        <w:r w:rsidR="00BF4ED1">
          <w:rPr>
            <w:noProof/>
            <w:webHidden/>
          </w:rPr>
          <w:fldChar w:fldCharType="end"/>
        </w:r>
      </w:hyperlink>
    </w:p>
    <w:p w14:paraId="32D388B6" w14:textId="0E8BFCB5" w:rsidR="00BF4ED1" w:rsidRDefault="008871FE">
      <w:pPr>
        <w:pStyle w:val="TOC1"/>
        <w:tabs>
          <w:tab w:val="left" w:pos="1320"/>
        </w:tabs>
        <w:rPr>
          <w:rFonts w:asciiTheme="minorHAnsi" w:hAnsiTheme="minorHAnsi"/>
          <w:noProof/>
          <w:sz w:val="22"/>
          <w:lang w:eastAsia="id-ID"/>
        </w:rPr>
      </w:pPr>
      <w:hyperlink w:anchor="_Toc497666784" w:history="1">
        <w:r w:rsidR="00BF4ED1" w:rsidRPr="002E1E28">
          <w:rPr>
            <w:rStyle w:val="Hyperlink"/>
            <w:noProof/>
          </w:rPr>
          <w:t>Tabel III.4</w:t>
        </w:r>
        <w:r w:rsidR="00BF4ED1">
          <w:rPr>
            <w:rFonts w:asciiTheme="minorHAnsi" w:hAnsiTheme="minorHAnsi"/>
            <w:noProof/>
            <w:sz w:val="22"/>
            <w:lang w:eastAsia="id-ID"/>
          </w:rPr>
          <w:tab/>
        </w:r>
        <w:r w:rsidR="00BF4ED1" w:rsidRPr="002E1E28">
          <w:rPr>
            <w:rStyle w:val="Hyperlink"/>
            <w:noProof/>
          </w:rPr>
          <w:t xml:space="preserve">Kakas dan </w:t>
        </w:r>
        <w:r w:rsidR="00BF4ED1" w:rsidRPr="002E1E28">
          <w:rPr>
            <w:rStyle w:val="Hyperlink"/>
            <w:i/>
            <w:noProof/>
          </w:rPr>
          <w:t>library</w:t>
        </w:r>
        <w:r w:rsidR="00BF4ED1" w:rsidRPr="002E1E28">
          <w:rPr>
            <w:rStyle w:val="Hyperlink"/>
            <w:noProof/>
          </w:rPr>
          <w:t xml:space="preserve"> pendukung pengembangan OPT</w:t>
        </w:r>
        <w:r w:rsidR="00BF4ED1">
          <w:rPr>
            <w:noProof/>
            <w:webHidden/>
          </w:rPr>
          <w:tab/>
        </w:r>
        <w:r w:rsidR="00BF4ED1">
          <w:rPr>
            <w:noProof/>
            <w:webHidden/>
          </w:rPr>
          <w:fldChar w:fldCharType="begin"/>
        </w:r>
        <w:r w:rsidR="00BF4ED1">
          <w:rPr>
            <w:noProof/>
            <w:webHidden/>
          </w:rPr>
          <w:instrText xml:space="preserve"> PAGEREF _Toc497666784 \h </w:instrText>
        </w:r>
        <w:r w:rsidR="00BF4ED1">
          <w:rPr>
            <w:noProof/>
            <w:webHidden/>
          </w:rPr>
        </w:r>
        <w:r w:rsidR="00BF4ED1">
          <w:rPr>
            <w:noProof/>
            <w:webHidden/>
          </w:rPr>
          <w:fldChar w:fldCharType="separate"/>
        </w:r>
        <w:r w:rsidR="005C6AD6">
          <w:rPr>
            <w:noProof/>
            <w:webHidden/>
          </w:rPr>
          <w:t>28</w:t>
        </w:r>
        <w:r w:rsidR="00BF4ED1">
          <w:rPr>
            <w:noProof/>
            <w:webHidden/>
          </w:rPr>
          <w:fldChar w:fldCharType="end"/>
        </w:r>
      </w:hyperlink>
    </w:p>
    <w:p w14:paraId="25C54018" w14:textId="1EFFD568" w:rsidR="00AE7A03" w:rsidRDefault="00BF4ED1" w:rsidP="00283F75">
      <w:pPr>
        <w:pStyle w:val="TOC1"/>
      </w:pPr>
      <w:r>
        <w:fldChar w:fldCharType="end"/>
      </w:r>
      <w:r w:rsidR="00283F75">
        <w:fldChar w:fldCharType="begin"/>
      </w:r>
      <w:r w:rsidR="00283F75">
        <w:instrText xml:space="preserve"> TOC \h \z \t "Tabel;1" </w:instrText>
      </w:r>
      <w:r w:rsidR="00283F75">
        <w:fldChar w:fldCharType="end"/>
      </w:r>
    </w:p>
    <w:p w14:paraId="1B388C7F" w14:textId="77777777" w:rsidR="00AE7A03" w:rsidRDefault="00AE7A03" w:rsidP="00050BB1">
      <w:pPr>
        <w:spacing w:line="240" w:lineRule="auto"/>
        <w:jc w:val="left"/>
      </w:pPr>
    </w:p>
    <w:p w14:paraId="6372AB51" w14:textId="77777777"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14:paraId="412331B2" w14:textId="77777777" w:rsidR="00EE3973" w:rsidRDefault="00EE3973" w:rsidP="00E30C9F">
      <w:pPr>
        <w:pStyle w:val="Heading1"/>
      </w:pPr>
      <w:bookmarkStart w:id="7" w:name="_Toc492282592"/>
      <w:bookmarkStart w:id="8" w:name="_Toc497666340"/>
      <w:r>
        <w:lastRenderedPageBreak/>
        <w:t>Bab I Pendahuluan</w:t>
      </w:r>
      <w:bookmarkEnd w:id="7"/>
      <w:bookmarkEnd w:id="8"/>
    </w:p>
    <w:p w14:paraId="7E364962" w14:textId="77777777" w:rsidR="00EE3973" w:rsidRDefault="00EE3973" w:rsidP="00EE3973"/>
    <w:p w14:paraId="03AA3F00" w14:textId="77777777" w:rsidR="00DD71FA" w:rsidRDefault="00E92D34" w:rsidP="00EE3973">
      <w:r>
        <w:t xml:space="preserve">Pada bab ini dijelaskan mengenai latar belakang, rumusan </w:t>
      </w:r>
      <w:r w:rsidR="00340E3B">
        <w:t>masalah, tujuan penelitian</w:t>
      </w:r>
      <w:r>
        <w:t xml:space="preserve">, batasan </w:t>
      </w:r>
      <w:r w:rsidR="00340E3B">
        <w:t>implementasi</w:t>
      </w:r>
      <w:r>
        <w:t>, metodologi penelitian, sistematika penulisan laporan tesis</w:t>
      </w:r>
      <w:r w:rsidR="00DD71FA">
        <w:t xml:space="preserve"> dan </w:t>
      </w:r>
      <w:r w:rsidR="00340E3B">
        <w:t>rencana</w:t>
      </w:r>
      <w:r w:rsidR="00DD71FA">
        <w:t xml:space="preserve"> waktu penyelesaian tesis.</w:t>
      </w:r>
    </w:p>
    <w:p w14:paraId="353F82FF" w14:textId="77777777" w:rsidR="00DD71FA" w:rsidRDefault="00DD71FA" w:rsidP="00EE3973"/>
    <w:p w14:paraId="6091399D" w14:textId="77777777" w:rsidR="00904370" w:rsidRPr="00904370" w:rsidRDefault="00E30C9F" w:rsidP="00904370">
      <w:pPr>
        <w:pStyle w:val="Heading2"/>
      </w:pPr>
      <w:bookmarkStart w:id="9" w:name="_Toc492282593"/>
      <w:bookmarkStart w:id="10" w:name="_Toc497666341"/>
      <w:r>
        <w:t>I.1 Latar Belakang</w:t>
      </w:r>
      <w:bookmarkEnd w:id="9"/>
      <w:bookmarkEnd w:id="10"/>
    </w:p>
    <w:p w14:paraId="3E5C3917" w14:textId="77777777" w:rsidR="00665603" w:rsidRDefault="00665603" w:rsidP="00A16C34">
      <w:r w:rsidRPr="00665603">
        <w:t>Visualisasi adalah proses mengubah data menjadi bentuk visual yang memungkinkan pengguna untuk mengamati data tersebut (Diehl, 2007). Fitur yang tersembunyi di dalam sebuah data memungkinkan untuk ditampilkan secara visual. Namun demikian, eksplorasi dan analisis data masih tetap harus dilakukan terhadap visualisasi tersebut</w:t>
      </w:r>
      <w:r w:rsidR="00494307">
        <w:t xml:space="preserve"> se</w:t>
      </w:r>
      <w:r w:rsidR="006B493D">
        <w:t>hingga dapat diperoleh informasi yang diinginkan</w:t>
      </w:r>
      <w:r w:rsidRPr="00665603">
        <w:t>.</w:t>
      </w:r>
    </w:p>
    <w:p w14:paraId="73070743" w14:textId="77777777" w:rsidR="00665603" w:rsidRDefault="00665603" w:rsidP="00A16C34"/>
    <w:p w14:paraId="6FAE825C" w14:textId="77777777" w:rsidR="001C3026" w:rsidRDefault="00476658" w:rsidP="00A16C34">
      <w:r w:rsidRPr="00DA6EE3">
        <w:t xml:space="preserve">Saat ini </w:t>
      </w:r>
      <w:r w:rsidR="007D558D" w:rsidRPr="00DA6EE3">
        <w:t>teknologi internet dan web memberikan kemudahan akses</w:t>
      </w:r>
      <w:r w:rsidR="003E24DE" w:rsidRPr="00DA6EE3">
        <w:t xml:space="preserve"> untuk berbagi informasi</w:t>
      </w:r>
      <w:r w:rsidR="007D558D">
        <w:t xml:space="preserve"> </w:t>
      </w:r>
      <w:r w:rsidR="007D558D">
        <w:fldChar w:fldCharType="begin"/>
      </w:r>
      <w:r w:rsidR="007D558D">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rsidR="007D558D">
        <w:fldChar w:fldCharType="separate"/>
      </w:r>
      <w:r w:rsidR="007D558D" w:rsidRPr="00E40A4A">
        <w:rPr>
          <w:rFonts w:cs="Times New Roman"/>
        </w:rPr>
        <w:t>(Bonk, 2009)</w:t>
      </w:r>
      <w:r w:rsidR="007D558D">
        <w:fldChar w:fldCharType="end"/>
      </w:r>
      <w:r w:rsidR="003E24DE">
        <w:t>.</w:t>
      </w:r>
      <w:r w:rsidR="007D558D">
        <w:t xml:space="preserve"> </w:t>
      </w:r>
      <w:r w:rsidR="00A868A6">
        <w:t xml:space="preserve">Aplikasi </w:t>
      </w:r>
      <w:r w:rsidR="001C3026">
        <w:t xml:space="preserve">web </w:t>
      </w:r>
      <w:r w:rsidR="00D01187">
        <w:t>terus berkembang dari sekadar penyampaia</w:t>
      </w:r>
      <w:r w:rsidR="000523E4">
        <w:t>n informasi kontekstual statis, sehingga</w:t>
      </w:r>
      <w:r w:rsidR="001F101E">
        <w:t xml:space="preserve"> berdampak terhadap kemutakhiran p</w:t>
      </w:r>
      <w:r w:rsidR="007135C6">
        <w:t xml:space="preserve">enyajian </w:t>
      </w:r>
      <w:r w:rsidR="001F101E">
        <w:t xml:space="preserve">visualisasi </w:t>
      </w:r>
      <w:r w:rsidR="007135C6">
        <w:t>in</w:t>
      </w:r>
      <w:r w:rsidR="001F101E">
        <w:t>formasi</w:t>
      </w:r>
      <w:r w:rsidR="00E2103D">
        <w:t xml:space="preserve"> secara dinamis</w:t>
      </w:r>
      <w:r w:rsidR="001F101E">
        <w:t xml:space="preserve">. Teknologi seperti Java3D, VRML, X3D, dan SVG memiliki kemampuan </w:t>
      </w:r>
      <w:r w:rsidR="001F101E" w:rsidRPr="00753296">
        <w:rPr>
          <w:i/>
        </w:rPr>
        <w:t>rendering</w:t>
      </w:r>
      <w:r w:rsidR="001F101E">
        <w:t xml:space="preserve"> yang </w:t>
      </w:r>
      <w:r w:rsidR="001F101E" w:rsidRPr="00753296">
        <w:rPr>
          <w:i/>
        </w:rPr>
        <w:t>powerful</w:t>
      </w:r>
      <w:r w:rsidR="001F101E">
        <w:t>, tetapi sulit untuk berinteraksi dengan sumber data mentah</w:t>
      </w:r>
      <w:r w:rsidR="00753296">
        <w:t xml:space="preserve"> </w:t>
      </w:r>
      <w:r w:rsidR="00753296">
        <w:fldChar w:fldCharType="begin"/>
      </w:r>
      <w:r w:rsidR="00753296">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rsidR="00753296">
        <w:fldChar w:fldCharType="separate"/>
      </w:r>
      <w:r w:rsidR="00753296" w:rsidRPr="007135C6">
        <w:rPr>
          <w:rFonts w:cs="Times New Roman"/>
        </w:rPr>
        <w:t xml:space="preserve">(Holmberg </w:t>
      </w:r>
      <w:r w:rsidR="00753296">
        <w:rPr>
          <w:rFonts w:cs="Times New Roman"/>
        </w:rPr>
        <w:t>dkk</w:t>
      </w:r>
      <w:r w:rsidR="00753296" w:rsidRPr="007135C6">
        <w:rPr>
          <w:rFonts w:cs="Times New Roman"/>
        </w:rPr>
        <w:t>., 2006)</w:t>
      </w:r>
      <w:r w:rsidR="00753296">
        <w:fldChar w:fldCharType="end"/>
      </w:r>
      <w:r w:rsidR="001F101E">
        <w:t>.</w:t>
      </w:r>
    </w:p>
    <w:p w14:paraId="14CBE85A" w14:textId="77777777" w:rsidR="001C3026" w:rsidRDefault="001C3026" w:rsidP="00A16C34"/>
    <w:p w14:paraId="6D9D91F2" w14:textId="77777777" w:rsidR="000523E4" w:rsidRDefault="003472A4" w:rsidP="00A16C34">
      <w:r>
        <w:t>Perkembangan k</w:t>
      </w:r>
      <w:r w:rsidR="00476658" w:rsidRPr="00476658">
        <w:t xml:space="preserve">akas </w:t>
      </w:r>
      <w:r w:rsidR="00ED1E63">
        <w:t>visualisasi program (</w:t>
      </w:r>
      <w:r w:rsidR="00476658" w:rsidRPr="00476658">
        <w:t>VP</w:t>
      </w:r>
      <w:r w:rsidR="00ED1E63">
        <w:t>)</w:t>
      </w:r>
      <w:r w:rsidR="00476658" w:rsidRPr="00476658">
        <w:t xml:space="preserve"> berbasis web masih </w:t>
      </w:r>
      <w:r>
        <w:t>sangat langka</w:t>
      </w:r>
      <w:r w:rsidR="00476658" w:rsidRPr="00476658">
        <w:t xml:space="preserve"> </w:t>
      </w:r>
      <w:r w:rsidR="00476658">
        <w:fldChar w:fldCharType="begin"/>
      </w:r>
      <w:r w:rsidR="00476658">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476658">
        <w:fldChar w:fldCharType="separate"/>
      </w:r>
      <w:r w:rsidR="00476658" w:rsidRPr="00A971F3">
        <w:rPr>
          <w:rFonts w:cs="Times New Roman"/>
        </w:rPr>
        <w:t xml:space="preserve">(Sorva, 2012; Sorva </w:t>
      </w:r>
      <w:r w:rsidR="00476658">
        <w:rPr>
          <w:rFonts w:cs="Times New Roman"/>
        </w:rPr>
        <w:t>dkk</w:t>
      </w:r>
      <w:r w:rsidR="00476658" w:rsidRPr="00A971F3">
        <w:rPr>
          <w:rFonts w:cs="Times New Roman"/>
        </w:rPr>
        <w:t>., 2013)</w:t>
      </w:r>
      <w:r w:rsidR="00476658">
        <w:fldChar w:fldCharType="end"/>
      </w:r>
      <w:r w:rsidR="00476658" w:rsidRPr="00476658">
        <w:t xml:space="preserve">. Umumnya pengembangan kakas dibangun dengan </w:t>
      </w:r>
      <w:r w:rsidR="00476658" w:rsidRPr="00476658">
        <w:rPr>
          <w:i/>
        </w:rPr>
        <w:t>Java Virtual Machine</w:t>
      </w:r>
      <w:r w:rsidR="00476658" w:rsidRPr="00476658">
        <w:t xml:space="preserve"> (JVM) </w:t>
      </w:r>
      <w:r w:rsidR="00476658">
        <w:fldChar w:fldCharType="begin"/>
      </w:r>
      <w:r w:rsidR="00476658">
        <w:instrText xml:space="preserve"> ADDIN ZOTERO_ITEM CSL_CITATION {"citationID":"3pen67f6b","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476658">
        <w:fldChar w:fldCharType="separate"/>
      </w:r>
      <w:r w:rsidR="00476658" w:rsidRPr="00361D54">
        <w:rPr>
          <w:rFonts w:cs="Times New Roman"/>
        </w:rPr>
        <w:t xml:space="preserve">(Helminen </w:t>
      </w:r>
      <w:r w:rsidR="00476658">
        <w:rPr>
          <w:rFonts w:cs="Times New Roman"/>
        </w:rPr>
        <w:t>dan</w:t>
      </w:r>
      <w:r w:rsidR="00476658" w:rsidRPr="00361D54">
        <w:rPr>
          <w:rFonts w:cs="Times New Roman"/>
        </w:rPr>
        <w:t xml:space="preserve"> Malmi, 2010)</w:t>
      </w:r>
      <w:r w:rsidR="00476658">
        <w:fldChar w:fldCharType="end"/>
      </w:r>
      <w:r w:rsidR="00476658" w:rsidRPr="00476658">
        <w:t xml:space="preserve"> yang pada dasarnya kurang efektif, karena akan membutuhkan waktu dan usaha lebih untuk mengkonfigurasi</w:t>
      </w:r>
      <w:r w:rsidR="00ED1E63">
        <w:t xml:space="preserve"> kakas</w:t>
      </w:r>
      <w:r w:rsidR="00476658" w:rsidRPr="00476658">
        <w:t xml:space="preserve"> pada </w:t>
      </w:r>
      <w:r w:rsidR="00476658" w:rsidRPr="00AC6367">
        <w:rPr>
          <w:i/>
        </w:rPr>
        <w:t>browser</w:t>
      </w:r>
      <w:r>
        <w:t>.</w:t>
      </w:r>
      <w:r w:rsidR="00386E05">
        <w:t xml:space="preserve"> </w:t>
      </w:r>
      <w:r w:rsidR="00153FAC">
        <w:t>S</w:t>
      </w:r>
      <w:r w:rsidR="00386E05">
        <w:t xml:space="preserve">alah satu kakas VP berbasis web yang </w:t>
      </w:r>
      <w:r w:rsidR="00751AEA">
        <w:t>masih aktif</w:t>
      </w:r>
      <w:r w:rsidR="00153FAC">
        <w:t xml:space="preserve"> adalah </w:t>
      </w:r>
      <w:r w:rsidR="00153FAC" w:rsidRPr="00AC6367">
        <w:rPr>
          <w:i/>
        </w:rPr>
        <w:t>Online Python Tutor</w:t>
      </w:r>
      <w:r w:rsidR="00153FAC" w:rsidRPr="00476658">
        <w:t xml:space="preserve"> (OPT)</w:t>
      </w:r>
      <w:r w:rsidR="00153FAC">
        <w:t xml:space="preserve">, yang </w:t>
      </w:r>
      <w:r w:rsidR="0044616C">
        <w:t xml:space="preserve">dapat </w:t>
      </w:r>
      <w:r w:rsidR="00751AEA">
        <w:t xml:space="preserve">langsung </w:t>
      </w:r>
      <w:r w:rsidR="0044616C">
        <w:t xml:space="preserve">diakses </w:t>
      </w:r>
      <w:r w:rsidR="00B955E6">
        <w:t>di</w:t>
      </w:r>
      <w:r w:rsidR="0063345E">
        <w:t xml:space="preserve"> alamat </w:t>
      </w:r>
      <w:r w:rsidR="00B955E6" w:rsidRPr="00B955E6">
        <w:rPr>
          <w:i/>
        </w:rPr>
        <w:t>http://</w:t>
      </w:r>
      <w:r w:rsidR="0063345E" w:rsidRPr="00B955E6">
        <w:rPr>
          <w:i/>
        </w:rPr>
        <w:t>www.pythontutor.com</w:t>
      </w:r>
      <w:r w:rsidR="0044616C">
        <w:t>.</w:t>
      </w:r>
    </w:p>
    <w:p w14:paraId="50F4D52B" w14:textId="77777777" w:rsidR="000523E4" w:rsidRDefault="000523E4" w:rsidP="00A16C34"/>
    <w:p w14:paraId="5BA2ADF5" w14:textId="77777777" w:rsidR="006B493D" w:rsidRDefault="00ED1E63" w:rsidP="00A16C34">
      <w:r>
        <w:t>OPT memanfaatkan pustaka D3JS</w:t>
      </w:r>
      <w:r w:rsidR="00751AEA">
        <w:t xml:space="preserve"> untuk melakukan visualisasi. D3JS adalah sebuah pustaka </w:t>
      </w:r>
      <w:r w:rsidR="00751AEA" w:rsidRPr="00E2103D">
        <w:rPr>
          <w:i/>
        </w:rPr>
        <w:t>JavaScript</w:t>
      </w:r>
      <w:r w:rsidR="00751AEA">
        <w:t xml:space="preserve"> </w:t>
      </w:r>
      <w:r w:rsidR="00F0725D">
        <w:t>bersumber terbuka</w:t>
      </w:r>
      <w:r w:rsidR="00751AEA">
        <w:t xml:space="preserve"> sebagai “</w:t>
      </w:r>
      <w:r w:rsidR="00751AEA" w:rsidRPr="00E2103D">
        <w:rPr>
          <w:i/>
        </w:rPr>
        <w:t>kernel</w:t>
      </w:r>
      <w:r w:rsidR="00751AEA">
        <w:t>” visualisasi</w:t>
      </w:r>
      <w:r w:rsidR="00153FAC">
        <w:t xml:space="preserve"> untuk mengurangi ketergantungan </w:t>
      </w:r>
      <w:r w:rsidR="000523E4" w:rsidRPr="000523E4">
        <w:rPr>
          <w:i/>
        </w:rPr>
        <w:t>plug-in</w:t>
      </w:r>
      <w:r w:rsidR="000523E4">
        <w:t xml:space="preserve"> </w:t>
      </w:r>
      <w:r w:rsidR="00153FAC">
        <w:t xml:space="preserve">pada </w:t>
      </w:r>
      <w:r w:rsidR="00153FAC" w:rsidRPr="00153FAC">
        <w:rPr>
          <w:i/>
        </w:rPr>
        <w:t>browser</w:t>
      </w:r>
      <w:r w:rsidR="00751AEA">
        <w:t xml:space="preserve"> </w:t>
      </w:r>
      <w:r w:rsidR="00751AEA">
        <w:fldChar w:fldCharType="begin"/>
      </w:r>
      <w:r w:rsidR="00751AEA">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rsidR="00751AEA">
        <w:fldChar w:fldCharType="separate"/>
      </w:r>
      <w:r w:rsidR="00751AEA" w:rsidRPr="00E2103D">
        <w:rPr>
          <w:rFonts w:cs="Times New Roman"/>
        </w:rPr>
        <w:t xml:space="preserve">(Bostock </w:t>
      </w:r>
      <w:r w:rsidR="00751AEA">
        <w:rPr>
          <w:rFonts w:cs="Times New Roman"/>
        </w:rPr>
        <w:t>dkk</w:t>
      </w:r>
      <w:r w:rsidR="00751AEA" w:rsidRPr="00E2103D">
        <w:rPr>
          <w:rFonts w:cs="Times New Roman"/>
        </w:rPr>
        <w:t>., 2011)</w:t>
      </w:r>
      <w:r w:rsidR="00751AEA">
        <w:fldChar w:fldCharType="end"/>
      </w:r>
      <w:r w:rsidR="00751AEA">
        <w:t xml:space="preserve">. </w:t>
      </w:r>
      <w:r w:rsidR="00AB32F9">
        <w:t>Namun</w:t>
      </w:r>
      <w:r w:rsidR="00751AEA">
        <w:t xml:space="preserve"> saat tesis ini ditulis, OPT hanya dapat memvisualkan data primitif berbentuk tabel </w:t>
      </w:r>
      <w:r w:rsidR="00751AEA">
        <w:lastRenderedPageBreak/>
        <w:t xml:space="preserve">dan </w:t>
      </w:r>
      <w:r w:rsidR="00751AEA" w:rsidRPr="00AB32F9">
        <w:rPr>
          <w:i/>
        </w:rPr>
        <w:t>stack</w:t>
      </w:r>
      <w:r w:rsidR="00B955E6">
        <w:rPr>
          <w:i/>
        </w:rPr>
        <w:t xml:space="preserve"> </w:t>
      </w:r>
      <w:r w:rsidR="00B955E6">
        <w:rPr>
          <w:i/>
        </w:rPr>
        <w:fldChar w:fldCharType="begin"/>
      </w:r>
      <w:r w:rsidR="00B955E6">
        <w:rPr>
          <w:i/>
        </w:rPr>
        <w:instrText xml:space="preserve"> ADDIN ZOTERO_ITEM CSL_CITATION {"citationID":"6akgiu90j","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B955E6">
        <w:rPr>
          <w:i/>
        </w:rPr>
        <w:fldChar w:fldCharType="separate"/>
      </w:r>
      <w:r w:rsidR="00B955E6" w:rsidRPr="00B955E6">
        <w:rPr>
          <w:rFonts w:cs="Times New Roman"/>
        </w:rPr>
        <w:t>(Guo, 2013)</w:t>
      </w:r>
      <w:r w:rsidR="00B955E6">
        <w:rPr>
          <w:i/>
        </w:rPr>
        <w:fldChar w:fldCharType="end"/>
      </w:r>
      <w:r w:rsidR="00751AEA">
        <w:t>.</w:t>
      </w:r>
      <w:r w:rsidR="00153FAC">
        <w:t xml:space="preserve"> Untuk data yang lebih kompleks seperti graf, OPT belum </w:t>
      </w:r>
      <w:r>
        <w:t>bisa</w:t>
      </w:r>
      <w:r w:rsidR="00153FAC">
        <w:t xml:space="preserve"> merepresentasikannya sesuai persepsi </w:t>
      </w:r>
      <w:r w:rsidR="007C1163">
        <w:t xml:space="preserve">visual </w:t>
      </w:r>
      <w:r w:rsidR="00153FAC">
        <w:t>graf.</w:t>
      </w:r>
      <w:r w:rsidR="002B0471">
        <w:t xml:space="preserve"> Permasalahannya adalah </w:t>
      </w:r>
      <w:r>
        <w:t xml:space="preserve">tidak </w:t>
      </w:r>
      <w:r w:rsidR="002B0471">
        <w:t xml:space="preserve">setiap kode memiliki </w:t>
      </w:r>
      <w:r>
        <w:t>alur proses graf</w:t>
      </w:r>
      <w:r w:rsidR="00B44D97">
        <w:t xml:space="preserve">, sehingga membutuhkan </w:t>
      </w:r>
      <w:r>
        <w:t xml:space="preserve">fitur khusus untuk dilakukan </w:t>
      </w:r>
      <w:r w:rsidR="0028098D">
        <w:t>abstraksi</w:t>
      </w:r>
      <w:r w:rsidR="006B493D">
        <w:t xml:space="preserve"> secara otomatis</w:t>
      </w:r>
      <w:r w:rsidR="00B44D97">
        <w:t>.</w:t>
      </w:r>
    </w:p>
    <w:p w14:paraId="0AF879F5" w14:textId="77777777" w:rsidR="006B493D" w:rsidRDefault="006B493D" w:rsidP="00A16C34"/>
    <w:p w14:paraId="796B5955" w14:textId="77777777" w:rsidR="00AC1233" w:rsidRDefault="00476658" w:rsidP="00A16C34">
      <w:r w:rsidRPr="00476658">
        <w:t xml:space="preserve">Pada penelitian </w:t>
      </w:r>
      <w:r w:rsidR="00ED1E63">
        <w:t xml:space="preserve">tesis </w:t>
      </w:r>
      <w:r w:rsidRPr="00476658">
        <w:t xml:space="preserve">ini, </w:t>
      </w:r>
      <w:r w:rsidR="00F0725D">
        <w:t xml:space="preserve">pengembangan </w:t>
      </w:r>
      <w:r w:rsidRPr="00476658">
        <w:t xml:space="preserve">kakas </w:t>
      </w:r>
      <w:r w:rsidR="00ED1E63">
        <w:t xml:space="preserve">dilakukan </w:t>
      </w:r>
      <w:r w:rsidR="00F0725D">
        <w:t>berdasar</w:t>
      </w:r>
      <w:r w:rsidRPr="00476658">
        <w:t xml:space="preserve"> kode sumber </w:t>
      </w:r>
      <w:r w:rsidR="0028098D">
        <w:t xml:space="preserve">dari </w:t>
      </w:r>
      <w:r w:rsidR="00AB32F9">
        <w:t>OPT</w:t>
      </w:r>
      <w:r w:rsidR="00F0725D">
        <w:t xml:space="preserve"> dengan memanfaatkan pustaka D3JS</w:t>
      </w:r>
      <w:r w:rsidRPr="00476658">
        <w:t xml:space="preserve">. Kakas </w:t>
      </w:r>
      <w:r w:rsidR="00F0725D">
        <w:t xml:space="preserve">OPT </w:t>
      </w:r>
      <w:r w:rsidRPr="00476658">
        <w:t>ini bersifat bebas (</w:t>
      </w:r>
      <w:r w:rsidRPr="00AC6367">
        <w:rPr>
          <w:i/>
        </w:rPr>
        <w:t>free</w:t>
      </w:r>
      <w:r w:rsidRPr="00476658">
        <w:t>) dan bersumber terbuka (</w:t>
      </w:r>
      <w:r w:rsidRPr="00AC6367">
        <w:rPr>
          <w:i/>
        </w:rPr>
        <w:t>open source</w:t>
      </w:r>
      <w:r w:rsidRPr="00476658">
        <w:t xml:space="preserve">) </w:t>
      </w:r>
      <w:r w:rsidR="007D558D">
        <w:fldChar w:fldCharType="begin"/>
      </w:r>
      <w:r w:rsidR="007D558D">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7D558D">
        <w:fldChar w:fldCharType="separate"/>
      </w:r>
      <w:r w:rsidR="007D558D" w:rsidRPr="00127912">
        <w:rPr>
          <w:rFonts w:cs="Times New Roman"/>
        </w:rPr>
        <w:t>(Guo, 2013)</w:t>
      </w:r>
      <w:r w:rsidR="007D558D">
        <w:fldChar w:fldCharType="end"/>
      </w:r>
      <w:r w:rsidR="00AB32F9">
        <w:t>, sehingga tidak ada batasan dalam pengembangannya</w:t>
      </w:r>
      <w:r w:rsidRPr="00476658">
        <w:t>.</w:t>
      </w:r>
      <w:r w:rsidR="00EB3E51">
        <w:t xml:space="preserve"> Hasil pengembangan kakas ini diharapkan dapat memudahkan pengguna untuk mempelajari kode yang terdapat proses graf didalamnya.</w:t>
      </w:r>
    </w:p>
    <w:p w14:paraId="264F0DF6" w14:textId="77777777" w:rsidR="00665603" w:rsidRDefault="00665603" w:rsidP="00A16C34"/>
    <w:p w14:paraId="41D7686A" w14:textId="77777777" w:rsidR="00AF210E" w:rsidRPr="008662DF" w:rsidRDefault="00AF210E" w:rsidP="007D1C6F">
      <w:pPr>
        <w:pStyle w:val="Heading2"/>
      </w:pPr>
      <w:bookmarkStart w:id="11" w:name="_Toc492282594"/>
      <w:bookmarkStart w:id="12" w:name="_Toc497666342"/>
      <w:r w:rsidRPr="008662DF">
        <w:t>I.2 Rumusan Masalah</w:t>
      </w:r>
      <w:bookmarkEnd w:id="11"/>
      <w:bookmarkEnd w:id="12"/>
    </w:p>
    <w:p w14:paraId="7FCD805F" w14:textId="77777777" w:rsidR="0003061C" w:rsidRDefault="00DD71FA" w:rsidP="007501C7">
      <w:r>
        <w:t>Berdasarkan latar belakang yang telah diurai</w:t>
      </w:r>
      <w:r w:rsidR="00513AAD">
        <w:t>kan tersebut, maka diperoleh</w:t>
      </w:r>
      <w:r>
        <w:t xml:space="preserve"> rumusan masalah sebagai berikut.</w:t>
      </w:r>
    </w:p>
    <w:p w14:paraId="09C2C2DD" w14:textId="77777777" w:rsidR="00275B98" w:rsidRDefault="00F05212" w:rsidP="00F05212">
      <w:pPr>
        <w:pStyle w:val="ListParagraph"/>
        <w:numPr>
          <w:ilvl w:val="0"/>
          <w:numId w:val="15"/>
        </w:numPr>
      </w:pPr>
      <w:r w:rsidRPr="00F05212">
        <w:t xml:space="preserve">Apa strategi untuk mendeteksi </w:t>
      </w:r>
      <w:r w:rsidR="00665603">
        <w:t>adanya proses</w:t>
      </w:r>
      <w:r w:rsidRPr="00F05212">
        <w:t xml:space="preserve"> graf </w:t>
      </w:r>
      <w:r w:rsidR="00665603">
        <w:t>pada</w:t>
      </w:r>
      <w:r>
        <w:t xml:space="preserve"> </w:t>
      </w:r>
      <w:r w:rsidRPr="00F05212">
        <w:t>kode sehingga dapat direpresentasikan secara abstrak ?</w:t>
      </w:r>
    </w:p>
    <w:p w14:paraId="0FBA3FA0" w14:textId="77777777" w:rsidR="00A16C34" w:rsidRDefault="00F05212" w:rsidP="00F05212">
      <w:pPr>
        <w:pStyle w:val="ListParagraph"/>
        <w:numPr>
          <w:ilvl w:val="0"/>
          <w:numId w:val="15"/>
        </w:numPr>
      </w:pPr>
      <w:r w:rsidRPr="00F05212">
        <w:t>Apa yang harus dilakukan</w:t>
      </w:r>
      <w:r>
        <w:t xml:space="preserve"> dalam visualisasi</w:t>
      </w:r>
      <w:r w:rsidRPr="00F05212">
        <w:t xml:space="preserve"> untuk meningkatkan persepsi manusia dalam representasi visual graf </w:t>
      </w:r>
      <w:r>
        <w:t>dari kode</w:t>
      </w:r>
      <w:r w:rsidR="00665603">
        <w:t xml:space="preserve"> </w:t>
      </w:r>
      <w:r w:rsidRPr="00F05212">
        <w:t>?</w:t>
      </w:r>
    </w:p>
    <w:p w14:paraId="77279E76" w14:textId="77777777" w:rsidR="008A34FC" w:rsidRDefault="008A34FC" w:rsidP="008A34FC"/>
    <w:p w14:paraId="45F6FDB1" w14:textId="77777777" w:rsidR="00AF210E" w:rsidRPr="008662DF" w:rsidRDefault="00AF210E" w:rsidP="007D1C6F">
      <w:pPr>
        <w:pStyle w:val="Heading2"/>
      </w:pPr>
      <w:bookmarkStart w:id="13" w:name="_Toc492282595"/>
      <w:bookmarkStart w:id="14" w:name="_Toc497666343"/>
      <w:r w:rsidRPr="008662DF">
        <w:t>I.3 Tujuan</w:t>
      </w:r>
      <w:bookmarkEnd w:id="13"/>
      <w:r w:rsidR="00597C8F">
        <w:t xml:space="preserve"> Penelitian</w:t>
      </w:r>
      <w:bookmarkEnd w:id="14"/>
    </w:p>
    <w:p w14:paraId="2F6F4DA3" w14:textId="77777777" w:rsidR="004F5CAF" w:rsidRDefault="00665603" w:rsidP="00F05212">
      <w:r>
        <w:t>T</w:t>
      </w:r>
      <w:r w:rsidR="00C2314F">
        <w:t xml:space="preserve">ujuan dari </w:t>
      </w:r>
      <w:r w:rsidR="00543698">
        <w:t xml:space="preserve">penelitian </w:t>
      </w:r>
      <w:r w:rsidR="004F5CAF">
        <w:t>tesis ini adalah</w:t>
      </w:r>
      <w:r w:rsidR="00F05212">
        <w:t xml:space="preserve"> untuk</w:t>
      </w:r>
      <w:r w:rsidR="004F5CAF">
        <w:t xml:space="preserve"> </w:t>
      </w:r>
      <w:r w:rsidR="00F05212">
        <w:t>m</w:t>
      </w:r>
      <w:r w:rsidR="00F05212" w:rsidRPr="00F05212">
        <w:t>enghasilkan modifikasi kakas OPT yang dapa</w:t>
      </w:r>
      <w:r>
        <w:t>t melakukan abstraksi</w:t>
      </w:r>
      <w:r w:rsidR="00F05212" w:rsidRPr="00F05212">
        <w:t xml:space="preserve"> </w:t>
      </w:r>
      <w:r>
        <w:t>proses</w:t>
      </w:r>
      <w:r w:rsidR="00F05212" w:rsidRPr="00F05212">
        <w:t xml:space="preserve"> graf </w:t>
      </w:r>
      <w:r>
        <w:t>pada</w:t>
      </w:r>
      <w:r w:rsidR="00F05212" w:rsidRPr="00F05212">
        <w:t xml:space="preserve"> kode </w:t>
      </w:r>
      <w:r>
        <w:t>untuk visualisasi program</w:t>
      </w:r>
      <w:r w:rsidR="00F05212" w:rsidRPr="00F05212">
        <w:t>.</w:t>
      </w:r>
    </w:p>
    <w:p w14:paraId="5C0233FD" w14:textId="77777777" w:rsidR="00EB5564" w:rsidRDefault="00EB5564" w:rsidP="00EB5564"/>
    <w:p w14:paraId="5B915F94" w14:textId="77777777" w:rsidR="00AF210E" w:rsidRPr="008662DF" w:rsidRDefault="00AF210E" w:rsidP="007D1C6F">
      <w:pPr>
        <w:pStyle w:val="Heading2"/>
      </w:pPr>
      <w:bookmarkStart w:id="15" w:name="_Toc492282596"/>
      <w:bookmarkStart w:id="16" w:name="_Toc497666344"/>
      <w:r w:rsidRPr="008662DF">
        <w:t xml:space="preserve">I.4 Batasan </w:t>
      </w:r>
      <w:bookmarkEnd w:id="15"/>
      <w:r w:rsidR="0076395D">
        <w:t>Implementasi</w:t>
      </w:r>
      <w:bookmarkEnd w:id="16"/>
    </w:p>
    <w:p w14:paraId="730C9577" w14:textId="77777777" w:rsidR="00A16C34" w:rsidRDefault="00EB3E51" w:rsidP="00A16C34">
      <w:r>
        <w:t>B</w:t>
      </w:r>
      <w:r w:rsidR="00A16C34">
        <w:t xml:space="preserve">atasan </w:t>
      </w:r>
      <w:r w:rsidR="000020E4">
        <w:t>implementasi</w:t>
      </w:r>
      <w:r w:rsidR="00A16C34">
        <w:t xml:space="preserve"> pada tesis ini adalah :</w:t>
      </w:r>
    </w:p>
    <w:p w14:paraId="44CEFB3A" w14:textId="77777777" w:rsidR="00A16C34" w:rsidRDefault="00A16C34" w:rsidP="00A16C34">
      <w:pPr>
        <w:pStyle w:val="ListParagraph"/>
        <w:numPr>
          <w:ilvl w:val="0"/>
          <w:numId w:val="16"/>
        </w:numPr>
      </w:pPr>
      <w:r>
        <w:t>Implementasi kakas VP berdasar kode sumber dari OPT</w:t>
      </w:r>
      <w:r w:rsidR="008624D6">
        <w:t xml:space="preserve"> dengan memanfaatkan pustaka </w:t>
      </w:r>
      <w:r w:rsidR="008624D6" w:rsidRPr="001F6507">
        <w:rPr>
          <w:i/>
        </w:rPr>
        <w:t>D3JS</w:t>
      </w:r>
      <w:r w:rsidR="000020E4">
        <w:t>;</w:t>
      </w:r>
    </w:p>
    <w:p w14:paraId="5388C9CB" w14:textId="13495088" w:rsidR="00A16C34" w:rsidRDefault="00A16C34" w:rsidP="00A16C34">
      <w:pPr>
        <w:pStyle w:val="ListParagraph"/>
        <w:numPr>
          <w:ilvl w:val="0"/>
          <w:numId w:val="16"/>
        </w:numPr>
      </w:pPr>
      <w:r>
        <w:t xml:space="preserve">Bahasa pemrograman yang dapat divisualisasikan adalah C dan </w:t>
      </w:r>
      <w:r w:rsidR="000020E4">
        <w:t>C++</w:t>
      </w:r>
      <w:r w:rsidR="007432CB">
        <w:t xml:space="preserve"> dengan maksimal 500 baris kode</w:t>
      </w:r>
      <w:r w:rsidR="000020E4">
        <w:t>;</w:t>
      </w:r>
    </w:p>
    <w:p w14:paraId="41B255E6" w14:textId="376F1699" w:rsidR="00A16C34" w:rsidRDefault="0058126A" w:rsidP="00A16C34">
      <w:pPr>
        <w:pStyle w:val="ListParagraph"/>
        <w:numPr>
          <w:ilvl w:val="0"/>
          <w:numId w:val="16"/>
        </w:numPr>
      </w:pPr>
      <w:r>
        <w:t>Proses graf dilakukan dengan maksimal seratus simpul</w:t>
      </w:r>
      <w:r w:rsidR="000020E4">
        <w:t>;</w:t>
      </w:r>
    </w:p>
    <w:p w14:paraId="71963AA2" w14:textId="77777777" w:rsidR="00A16C34" w:rsidRDefault="00A16C34" w:rsidP="00A16C34">
      <w:pPr>
        <w:pStyle w:val="ListParagraph"/>
        <w:numPr>
          <w:ilvl w:val="0"/>
          <w:numId w:val="16"/>
        </w:numPr>
      </w:pPr>
      <w:r>
        <w:t xml:space="preserve">Kakas tidak menerima </w:t>
      </w:r>
      <w:r w:rsidRPr="005F4C4F">
        <w:rPr>
          <w:i/>
        </w:rPr>
        <w:t>standard input</w:t>
      </w:r>
      <w:r>
        <w:t xml:space="preserve"> (</w:t>
      </w:r>
      <w:r w:rsidRPr="005F4C4F">
        <w:rPr>
          <w:i/>
        </w:rPr>
        <w:t>stdin</w:t>
      </w:r>
      <w:r>
        <w:t xml:space="preserve">) dan </w:t>
      </w:r>
      <w:r w:rsidRPr="005F4C4F">
        <w:rPr>
          <w:i/>
        </w:rPr>
        <w:t>include multiple class object files</w:t>
      </w:r>
      <w:r>
        <w:t>.</w:t>
      </w:r>
    </w:p>
    <w:p w14:paraId="2B545024" w14:textId="77777777" w:rsidR="00AF210E" w:rsidRPr="008662DF" w:rsidRDefault="00AF210E" w:rsidP="007D1C6F">
      <w:pPr>
        <w:pStyle w:val="Heading2"/>
      </w:pPr>
      <w:bookmarkStart w:id="17" w:name="_Toc492282597"/>
      <w:bookmarkStart w:id="18" w:name="_Toc497666345"/>
      <w:r w:rsidRPr="008662DF">
        <w:lastRenderedPageBreak/>
        <w:t>I.5 Metodologi Penelitian</w:t>
      </w:r>
      <w:bookmarkEnd w:id="17"/>
      <w:bookmarkEnd w:id="18"/>
    </w:p>
    <w:p w14:paraId="5C932F25" w14:textId="77777777" w:rsidR="007D6280" w:rsidRDefault="00AE235A" w:rsidP="007501C7">
      <w:r>
        <w:t>Uraian metode penelitian dan rencana pengembangan serta pengujian dijelaskan pada bagian ini</w:t>
      </w:r>
      <w:r w:rsidR="00B955E6">
        <w:t xml:space="preserve"> yang</w:t>
      </w:r>
      <w:r w:rsidR="00C2314F">
        <w:t xml:space="preserve"> akan dilaksanakan melalui </w:t>
      </w:r>
      <w:r w:rsidR="00E5213F">
        <w:t xml:space="preserve">beberapa </w:t>
      </w:r>
      <w:r w:rsidR="00C2314F">
        <w:t>tahapan sebagai berikut.</w:t>
      </w:r>
    </w:p>
    <w:p w14:paraId="158495E1" w14:textId="77777777" w:rsidR="00C2314F" w:rsidRDefault="00C109C2" w:rsidP="00C2314F">
      <w:pPr>
        <w:pStyle w:val="ListParagraph"/>
        <w:numPr>
          <w:ilvl w:val="0"/>
          <w:numId w:val="6"/>
        </w:numPr>
      </w:pPr>
      <w:r>
        <w:t>Tinjauan Pustaka</w:t>
      </w:r>
      <w:r w:rsidR="00592A73">
        <w:t xml:space="preserve"> dan Eksplorasi</w:t>
      </w:r>
    </w:p>
    <w:p w14:paraId="1A76A0BF" w14:textId="77777777" w:rsidR="00FB573A" w:rsidRDefault="00C109C2" w:rsidP="00C109C2">
      <w:pPr>
        <w:pStyle w:val="ListParagraph"/>
      </w:pPr>
      <w:r>
        <w:t>Tinjauan pustaka</w:t>
      </w:r>
      <w:r w:rsidR="00592A73">
        <w:t xml:space="preserve"> menghasilkan kesimpulan awal yang dapat dijadikan landasan dalam perumusan masalah dan pengembangan kakas. Kemudian dilakukan eksplorasi </w:t>
      </w:r>
      <w:r w:rsidR="00AE235A">
        <w:t>terhadap kakas</w:t>
      </w:r>
      <w:r w:rsidR="001C076C">
        <w:t xml:space="preserve"> VP</w:t>
      </w:r>
      <w:r w:rsidR="00AE235A">
        <w:t xml:space="preserve"> yang telah dikembangkan</w:t>
      </w:r>
      <w:r w:rsidR="00592A73">
        <w:t>.</w:t>
      </w:r>
    </w:p>
    <w:p w14:paraId="54018837" w14:textId="77777777" w:rsidR="00C2314F" w:rsidRDefault="00C2314F" w:rsidP="00C2314F">
      <w:pPr>
        <w:pStyle w:val="ListParagraph"/>
        <w:numPr>
          <w:ilvl w:val="0"/>
          <w:numId w:val="6"/>
        </w:numPr>
      </w:pPr>
      <w:r>
        <w:t>Analisis M</w:t>
      </w:r>
      <w:r w:rsidR="00E92D34">
        <w:t xml:space="preserve">asalah dan Perumusan </w:t>
      </w:r>
      <w:r w:rsidR="00665603">
        <w:t>Model</w:t>
      </w:r>
      <w:r w:rsidR="00E92D34">
        <w:t xml:space="preserve"> Graf</w:t>
      </w:r>
    </w:p>
    <w:p w14:paraId="59D39519" w14:textId="77777777" w:rsidR="00FB573A" w:rsidRDefault="00C2314F" w:rsidP="00C109C2">
      <w:pPr>
        <w:pStyle w:val="ListParagraph"/>
      </w:pPr>
      <w:r>
        <w:t xml:space="preserve">Tahap ini dilakukan kajian terhadap </w:t>
      </w:r>
      <w:r w:rsidR="00904FB9">
        <w:t xml:space="preserve">masalah yang </w:t>
      </w:r>
      <w:r w:rsidR="00FB573A">
        <w:t xml:space="preserve">akan </w:t>
      </w:r>
      <w:r w:rsidR="00904FB9">
        <w:t>diteliti</w:t>
      </w:r>
      <w:r w:rsidR="00904FB9" w:rsidRPr="00904FB9">
        <w:t xml:space="preserve"> </w:t>
      </w:r>
      <w:r w:rsidR="00904FB9">
        <w:t>kemudian dirumuskan hipotesis untuk disusun solusi yang mungkin dapat diterapkan.</w:t>
      </w:r>
      <w:r w:rsidR="00C109C2">
        <w:t xml:space="preserve"> Selanjutnya, </w:t>
      </w:r>
      <w:r>
        <w:t xml:space="preserve">dirumuskan suatu </w:t>
      </w:r>
      <w:r w:rsidR="00665603">
        <w:t>model</w:t>
      </w:r>
      <w:r>
        <w:t xml:space="preserve"> untuk </w:t>
      </w:r>
      <w:r w:rsidR="00665603">
        <w:t>mendeteksi proses graf pada</w:t>
      </w:r>
      <w:r>
        <w:t xml:space="preserve"> kode menjadi </w:t>
      </w:r>
      <w:r w:rsidR="00665603">
        <w:t xml:space="preserve">sebuah </w:t>
      </w:r>
      <w:r>
        <w:t>model ani</w:t>
      </w:r>
      <w:r w:rsidR="00665603">
        <w:t xml:space="preserve">masi </w:t>
      </w:r>
      <w:r w:rsidR="00246EC1">
        <w:t>graf.</w:t>
      </w:r>
    </w:p>
    <w:p w14:paraId="250BC83C" w14:textId="77777777" w:rsidR="00C2314F" w:rsidRDefault="00C2314F" w:rsidP="00C2314F">
      <w:pPr>
        <w:pStyle w:val="ListParagraph"/>
        <w:numPr>
          <w:ilvl w:val="0"/>
          <w:numId w:val="6"/>
        </w:numPr>
      </w:pPr>
      <w:r>
        <w:t>Pengembangan Kakas</w:t>
      </w:r>
    </w:p>
    <w:p w14:paraId="500D6BB4" w14:textId="77777777" w:rsidR="00FB573A" w:rsidRDefault="00AE235A" w:rsidP="00C109C2">
      <w:pPr>
        <w:pStyle w:val="ListParagraph"/>
      </w:pPr>
      <w:r>
        <w:t>Pengembangan kakas dil</w:t>
      </w:r>
      <w:r w:rsidR="00665603">
        <w:t>akuka</w:t>
      </w:r>
      <w:r w:rsidR="00CF452B">
        <w:t>n dengan beberapa tahap, yaitu (a</w:t>
      </w:r>
      <w:r w:rsidR="00665603">
        <w:t xml:space="preserve">) </w:t>
      </w:r>
      <w:r w:rsidR="00CF452B">
        <w:t xml:space="preserve">eksplorasi OPT dilakukan dengan meninjau proses kerja sistem; (b) </w:t>
      </w:r>
      <w:r w:rsidR="00F4422F">
        <w:t xml:space="preserve">menganalisis dan </w:t>
      </w:r>
      <w:r w:rsidR="00CF452B">
        <w:t>merancang diagram alur</w:t>
      </w:r>
      <w:r w:rsidR="004622B9">
        <w:t xml:space="preserve"> sistem</w:t>
      </w:r>
      <w:r w:rsidR="00CF452B">
        <w:t xml:space="preserve">; (c) merumuskan hipotesis solusi dan </w:t>
      </w:r>
      <w:r w:rsidR="00F4422F">
        <w:t>tahapan visualisasi data</w:t>
      </w:r>
      <w:r w:rsidR="00CF452B">
        <w:t>; dan (d) implementasi</w:t>
      </w:r>
      <w:r w:rsidR="004622B9">
        <w:t xml:space="preserve"> dan perbaikan</w:t>
      </w:r>
      <w:r w:rsidR="00CF452B">
        <w:t xml:space="preserve"> kakas.</w:t>
      </w:r>
    </w:p>
    <w:p w14:paraId="2DE9C44A" w14:textId="77777777" w:rsidR="00C2314F" w:rsidRDefault="00C2314F" w:rsidP="00C2314F">
      <w:pPr>
        <w:pStyle w:val="ListParagraph"/>
        <w:numPr>
          <w:ilvl w:val="0"/>
          <w:numId w:val="6"/>
        </w:numPr>
      </w:pPr>
      <w:r>
        <w:t>Pengujian dan Evaluasi Kakas</w:t>
      </w:r>
    </w:p>
    <w:p w14:paraId="7C1C13EF" w14:textId="77777777" w:rsidR="00C025B2" w:rsidRDefault="00C2314F" w:rsidP="00B42E3B">
      <w:pPr>
        <w:pStyle w:val="ListParagraph"/>
      </w:pPr>
      <w:r>
        <w:t>Hasil pengembangan kakas perlu diuji dengan memasu</w:t>
      </w:r>
      <w:r w:rsidR="00665603">
        <w:t>kkan berbagai jenis kode</w:t>
      </w:r>
      <w:r>
        <w:t xml:space="preserve"> dan tipe data, kemudian menganalisis hasil dari visualisasi tersebut. Selain itu, kakas perlu dievaluasi secara empiris dengan bantuan responden untuk menilai efekti</w:t>
      </w:r>
      <w:r w:rsidR="007C7257">
        <w:t>v</w:t>
      </w:r>
      <w:r>
        <w:t xml:space="preserve">itas kakas dalam </w:t>
      </w:r>
      <w:r w:rsidR="005345C3">
        <w:t>representasi</w:t>
      </w:r>
      <w:r w:rsidR="007C7257">
        <w:t xml:space="preserve"> visual graf</w:t>
      </w:r>
      <w:r>
        <w:t>.</w:t>
      </w:r>
    </w:p>
    <w:p w14:paraId="5C35BBD9" w14:textId="77777777" w:rsidR="00FB573A" w:rsidRDefault="00FB573A" w:rsidP="00B42E3B">
      <w:pPr>
        <w:pStyle w:val="ListParagraph"/>
      </w:pPr>
    </w:p>
    <w:p w14:paraId="14744FC6" w14:textId="77777777" w:rsidR="008662DF" w:rsidRPr="000B2E90" w:rsidRDefault="000B2E90" w:rsidP="007D1C6F">
      <w:pPr>
        <w:pStyle w:val="Heading2"/>
      </w:pPr>
      <w:bookmarkStart w:id="19" w:name="_Toc492282598"/>
      <w:bookmarkStart w:id="20" w:name="_Toc497666346"/>
      <w:r>
        <w:t xml:space="preserve">I.6 </w:t>
      </w:r>
      <w:r w:rsidRPr="000B2E90">
        <w:t>Sistematika Pe</w:t>
      </w:r>
      <w:r w:rsidR="00DD71FA">
        <w:t>nulisan</w:t>
      </w:r>
      <w:bookmarkEnd w:id="19"/>
      <w:bookmarkEnd w:id="20"/>
    </w:p>
    <w:p w14:paraId="4D250D89" w14:textId="77777777" w:rsidR="00D275D6" w:rsidRDefault="000B2E90" w:rsidP="007501C7">
      <w:r>
        <w:t>Penulisan laporan hasil penelitian</w:t>
      </w:r>
      <w:r w:rsidR="000E16C3">
        <w:t xml:space="preserve"> tesis ini</w:t>
      </w:r>
      <w:r>
        <w:t xml:space="preserve"> akan dibagi menjadi </w:t>
      </w:r>
      <w:r w:rsidR="00C025B2">
        <w:t>enam bab, yaitu</w:t>
      </w:r>
      <w:r>
        <w:t>:</w:t>
      </w:r>
    </w:p>
    <w:p w14:paraId="218519DD" w14:textId="77777777" w:rsidR="000E16C3" w:rsidRDefault="000B2E90" w:rsidP="000E16C3">
      <w:pPr>
        <w:pStyle w:val="ListParagraph"/>
        <w:numPr>
          <w:ilvl w:val="0"/>
          <w:numId w:val="10"/>
        </w:numPr>
      </w:pPr>
      <w:r>
        <w:t>Bab I Pendahuluan</w:t>
      </w:r>
    </w:p>
    <w:p w14:paraId="0A3DE5A4" w14:textId="77777777" w:rsidR="00B955E6" w:rsidRDefault="000B2E90" w:rsidP="00B955E6">
      <w:pPr>
        <w:pStyle w:val="ListParagraph"/>
      </w:pPr>
      <w:r>
        <w:t xml:space="preserve">Bab ini berisi latar belakang, rumusan masalah, tujuan, metodologi </w:t>
      </w:r>
      <w:r w:rsidR="005345C3">
        <w:t>penelitian</w:t>
      </w:r>
      <w:r>
        <w:t xml:space="preserve">, </w:t>
      </w:r>
      <w:r w:rsidR="005345C3">
        <w:t>dan</w:t>
      </w:r>
      <w:r>
        <w:t xml:space="preserve"> sistematika</w:t>
      </w:r>
      <w:r w:rsidR="00206692">
        <w:t xml:space="preserve"> </w:t>
      </w:r>
      <w:r w:rsidR="005345C3">
        <w:t>penulisan laporan</w:t>
      </w:r>
      <w:r w:rsidR="00206692">
        <w:t>.</w:t>
      </w:r>
    </w:p>
    <w:p w14:paraId="039F7A75" w14:textId="77777777" w:rsidR="000E16C3" w:rsidRDefault="000B2E90" w:rsidP="000B2E90">
      <w:pPr>
        <w:pStyle w:val="ListParagraph"/>
        <w:numPr>
          <w:ilvl w:val="0"/>
          <w:numId w:val="10"/>
        </w:numPr>
      </w:pPr>
      <w:r>
        <w:t>Bab II Tinjauan Pustaka</w:t>
      </w:r>
      <w:r w:rsidR="005345C3">
        <w:t xml:space="preserve"> dan Eksplorasi</w:t>
      </w:r>
    </w:p>
    <w:p w14:paraId="18297E9F" w14:textId="0036C3A1" w:rsidR="00B955E6" w:rsidRDefault="000B2E90" w:rsidP="00B955E6">
      <w:pPr>
        <w:pStyle w:val="ListParagraph"/>
      </w:pPr>
      <w:r>
        <w:t>Bab ini berisi</w:t>
      </w:r>
      <w:r w:rsidR="000E16C3">
        <w:t xml:space="preserve"> uraian tentang </w:t>
      </w:r>
      <w:r w:rsidR="005345C3">
        <w:t>terminologi visualisasi perangkat lunak</w:t>
      </w:r>
      <w:r w:rsidR="0034261C">
        <w:t xml:space="preserve">, </w:t>
      </w:r>
      <w:r w:rsidR="000E16C3">
        <w:t xml:space="preserve">perkembangan kakas visualisasi dari hasil penelitian sebelumnya yang berkaitan dengan masalah yang dikaji, sehingga memberikan gambaran </w:t>
      </w:r>
      <w:r w:rsidR="000E16C3">
        <w:lastRenderedPageBreak/>
        <w:t>perkembangan terhadap masalah yang akan diteliti.</w:t>
      </w:r>
      <w:r w:rsidR="00C7595A">
        <w:t xml:space="preserve"> Selain itu, eksplorasi perkembangan kakas VP dilakukan untuk menganalisis masalah dan merumuskan hipotesis atau solusi yang mungkin.</w:t>
      </w:r>
    </w:p>
    <w:p w14:paraId="0AEB625F" w14:textId="77777777" w:rsidR="000E16C3" w:rsidRDefault="000B2E90" w:rsidP="000B2E90">
      <w:pPr>
        <w:pStyle w:val="ListParagraph"/>
        <w:numPr>
          <w:ilvl w:val="0"/>
          <w:numId w:val="10"/>
        </w:numPr>
      </w:pPr>
      <w:r>
        <w:t>Bab III Ana</w:t>
      </w:r>
      <w:r w:rsidR="000E16C3">
        <w:t xml:space="preserve">lisis Masalah dan </w:t>
      </w:r>
      <w:r>
        <w:t>P</w:t>
      </w:r>
      <w:r w:rsidR="00E92D34">
        <w:t xml:space="preserve">erumusan </w:t>
      </w:r>
      <w:r w:rsidR="00B955E6">
        <w:t>Model</w:t>
      </w:r>
      <w:r w:rsidR="00E92D34">
        <w:t xml:space="preserve"> Graf</w:t>
      </w:r>
    </w:p>
    <w:p w14:paraId="03298A5E" w14:textId="77777777" w:rsidR="0003061C" w:rsidRDefault="000B2E90" w:rsidP="00206692">
      <w:pPr>
        <w:pStyle w:val="ListParagraph"/>
      </w:pPr>
      <w:r>
        <w:t>Bab ini berisi anal</w:t>
      </w:r>
      <w:r w:rsidR="00934E22">
        <w:t>isis terhadap masalah yang akan diteliti, kemudian dirumuskan hipotesis untuk disusun solus</w:t>
      </w:r>
      <w:r w:rsidR="0034261C">
        <w:t>i yang mungkin dapat diterapkan,</w:t>
      </w:r>
      <w:r w:rsidR="00934E22">
        <w:t xml:space="preserve"> </w:t>
      </w:r>
      <w:r w:rsidR="0034261C">
        <w:t>s</w:t>
      </w:r>
      <w:r w:rsidR="00934E22">
        <w:t xml:space="preserve">ehingga untuk mendukung hipotesis tersebut, dibangun pula </w:t>
      </w:r>
      <w:r w:rsidR="00B03F51">
        <w:t>rancangan</w:t>
      </w:r>
      <w:r w:rsidR="00934E22">
        <w:t xml:space="preserve"> dari sistem yang akan dikembangkan.</w:t>
      </w:r>
    </w:p>
    <w:p w14:paraId="6BADDFEF" w14:textId="77777777" w:rsidR="000E16C3" w:rsidRDefault="000B2E90" w:rsidP="000B2E90">
      <w:pPr>
        <w:pStyle w:val="ListParagraph"/>
        <w:numPr>
          <w:ilvl w:val="0"/>
          <w:numId w:val="10"/>
        </w:numPr>
      </w:pPr>
      <w:r>
        <w:t>Bab IV Pengembangan Kakas</w:t>
      </w:r>
    </w:p>
    <w:p w14:paraId="0874BEFA" w14:textId="77777777" w:rsidR="0003061C" w:rsidRDefault="000B2E90" w:rsidP="00206692">
      <w:pPr>
        <w:pStyle w:val="ListParagraph"/>
      </w:pPr>
      <w:r>
        <w:t xml:space="preserve">Bab ini menjelaskan proses pengembangan </w:t>
      </w:r>
      <w:r w:rsidR="00934E22">
        <w:t xml:space="preserve">dan implementasi </w:t>
      </w:r>
      <w:r>
        <w:t xml:space="preserve">kakas </w:t>
      </w:r>
      <w:r w:rsidR="005345C3">
        <w:t>VP</w:t>
      </w:r>
      <w:r w:rsidR="00934E22">
        <w:t>.</w:t>
      </w:r>
    </w:p>
    <w:p w14:paraId="01CF3DA3" w14:textId="77777777" w:rsidR="000E16C3" w:rsidRDefault="000B2E90" w:rsidP="000B2E90">
      <w:pPr>
        <w:pStyle w:val="ListParagraph"/>
        <w:numPr>
          <w:ilvl w:val="0"/>
          <w:numId w:val="10"/>
        </w:numPr>
      </w:pPr>
      <w:r>
        <w:t>Bab V Pengujian dan Evaluasi Kakas</w:t>
      </w:r>
    </w:p>
    <w:p w14:paraId="067C4E44" w14:textId="77777777" w:rsidR="00855AD2" w:rsidRDefault="000B2E90" w:rsidP="00D275D6">
      <w:pPr>
        <w:pStyle w:val="ListParagraph"/>
      </w:pPr>
      <w:r>
        <w:t xml:space="preserve">Bab ini menguraikan proses dan hasil pengujian serta evaluasi dari kakas yang dikembangkan. Pengujian dilakukan untuk membuktikan bahwa kakas berhasil dikembangkan lebih baik dibandingkan sebelumnya. Evaluasi kakas dilakukan untuk menilai efektivitas dan kualitas </w:t>
      </w:r>
      <w:r w:rsidR="005345C3">
        <w:t>representasi</w:t>
      </w:r>
      <w:r>
        <w:t xml:space="preserve"> visualisasi.</w:t>
      </w:r>
    </w:p>
    <w:p w14:paraId="69D33515" w14:textId="77777777" w:rsidR="000E16C3" w:rsidRDefault="000B2E90" w:rsidP="000B2E90">
      <w:pPr>
        <w:pStyle w:val="ListParagraph"/>
        <w:numPr>
          <w:ilvl w:val="0"/>
          <w:numId w:val="10"/>
        </w:numPr>
      </w:pPr>
      <w:r>
        <w:t>Bab VI Penutup</w:t>
      </w:r>
    </w:p>
    <w:p w14:paraId="66A8682B" w14:textId="77777777" w:rsidR="000B2E90" w:rsidRDefault="000B2E90" w:rsidP="000E16C3">
      <w:pPr>
        <w:pStyle w:val="ListParagraph"/>
      </w:pPr>
      <w:r>
        <w:t xml:space="preserve">Bab ini berisi kesimpulan </w:t>
      </w:r>
      <w:r w:rsidR="005345C3">
        <w:t>dan</w:t>
      </w:r>
      <w:r>
        <w:t xml:space="preserve"> saran untuk pengembangan </w:t>
      </w:r>
      <w:r w:rsidR="00C025B2">
        <w:t xml:space="preserve">kakas </w:t>
      </w:r>
      <w:r>
        <w:t>lebih lanjut.</w:t>
      </w:r>
    </w:p>
    <w:p w14:paraId="65B12CB5" w14:textId="77777777" w:rsidR="00B43F6B" w:rsidRDefault="00B43F6B">
      <w:pPr>
        <w:spacing w:line="240" w:lineRule="auto"/>
        <w:jc w:val="left"/>
      </w:pPr>
    </w:p>
    <w:p w14:paraId="590D1BF4" w14:textId="77777777" w:rsidR="00AF210E" w:rsidRPr="008662DF" w:rsidRDefault="000B2E90" w:rsidP="007D1C6F">
      <w:pPr>
        <w:pStyle w:val="Heading2"/>
      </w:pPr>
      <w:bookmarkStart w:id="21" w:name="_Toc492282599"/>
      <w:bookmarkStart w:id="22" w:name="_Toc497666347"/>
      <w:r>
        <w:t>I.7</w:t>
      </w:r>
      <w:r w:rsidR="00AF210E" w:rsidRPr="008662DF">
        <w:t xml:space="preserve"> </w:t>
      </w:r>
      <w:r w:rsidR="00943CFF">
        <w:t>Rencana</w:t>
      </w:r>
      <w:r w:rsidR="00AF210E" w:rsidRPr="008662DF">
        <w:t xml:space="preserve"> </w:t>
      </w:r>
      <w:r w:rsidR="00943CFF">
        <w:t xml:space="preserve">Waktu </w:t>
      </w:r>
      <w:r w:rsidR="00AF210E" w:rsidRPr="008662DF">
        <w:t>Penyelesain Tesis</w:t>
      </w:r>
      <w:bookmarkEnd w:id="21"/>
      <w:bookmarkEnd w:id="22"/>
    </w:p>
    <w:p w14:paraId="66F657AC" w14:textId="77777777" w:rsidR="00732EA2" w:rsidRDefault="00E5213F" w:rsidP="00B955E6">
      <w:r>
        <w:t>Penelitian tesis ini akan dilaksanakan sekurang-kurangnya dalam waktu enam bulan</w:t>
      </w:r>
      <w:r w:rsidR="00FA1F0D">
        <w:t xml:space="preserve"> dan paling lama dua belas bulan</w:t>
      </w:r>
      <w:r>
        <w:t>, dengan rincian kegiat</w:t>
      </w:r>
      <w:r w:rsidR="0006102A">
        <w:t>an yang tercantum pada T</w:t>
      </w:r>
      <w:r w:rsidR="00CC3D48">
        <w:t>abel I.1</w:t>
      </w:r>
      <w:r>
        <w:t xml:space="preserve"> berikut ini.</w:t>
      </w:r>
    </w:p>
    <w:p w14:paraId="138E613D" w14:textId="77777777" w:rsidR="0003061C" w:rsidRPr="00732EA2" w:rsidRDefault="008F035F" w:rsidP="00050BB1">
      <w:pPr>
        <w:pStyle w:val="Tabel"/>
      </w:pPr>
      <w:bookmarkStart w:id="23" w:name="_Toc492282656"/>
      <w:bookmarkStart w:id="24" w:name="_Toc492312440"/>
      <w:bookmarkStart w:id="25" w:name="_Toc492461313"/>
      <w:bookmarkStart w:id="26" w:name="_Toc497666455"/>
      <w:bookmarkStart w:id="27" w:name="_Toc497666777"/>
      <w:r>
        <w:t>Tabel I.1 Jadwal rencana kegiatan penelitian tesis</w:t>
      </w:r>
      <w:bookmarkEnd w:id="23"/>
      <w:bookmarkEnd w:id="24"/>
      <w:bookmarkEnd w:id="25"/>
      <w:bookmarkEnd w:id="26"/>
      <w:bookmarkEnd w:id="27"/>
    </w:p>
    <w:tbl>
      <w:tblPr>
        <w:tblStyle w:val="TableGrid"/>
        <w:tblW w:w="0" w:type="auto"/>
        <w:jc w:val="center"/>
        <w:tblLook w:val="04A0" w:firstRow="1" w:lastRow="0" w:firstColumn="1" w:lastColumn="0" w:noHBand="0" w:noVBand="1"/>
      </w:tblPr>
      <w:tblGrid>
        <w:gridCol w:w="570"/>
        <w:gridCol w:w="4475"/>
        <w:gridCol w:w="336"/>
        <w:gridCol w:w="336"/>
        <w:gridCol w:w="336"/>
        <w:gridCol w:w="336"/>
        <w:gridCol w:w="336"/>
        <w:gridCol w:w="336"/>
      </w:tblGrid>
      <w:tr w:rsidR="00C2314F" w:rsidRPr="00350B6B" w14:paraId="471AD32C" w14:textId="77777777" w:rsidTr="00313A69">
        <w:trPr>
          <w:jc w:val="center"/>
        </w:trPr>
        <w:tc>
          <w:tcPr>
            <w:tcW w:w="0" w:type="auto"/>
            <w:vMerge w:val="restart"/>
            <w:vAlign w:val="center"/>
          </w:tcPr>
          <w:p w14:paraId="58352F62" w14:textId="77777777" w:rsidR="00C2314F" w:rsidRPr="00350B6B" w:rsidRDefault="00C2314F" w:rsidP="0006102A">
            <w:pPr>
              <w:spacing w:line="240" w:lineRule="auto"/>
              <w:jc w:val="center"/>
              <w:rPr>
                <w:b/>
              </w:rPr>
            </w:pPr>
            <w:r w:rsidRPr="00350B6B">
              <w:rPr>
                <w:b/>
              </w:rPr>
              <w:t>No.</w:t>
            </w:r>
          </w:p>
        </w:tc>
        <w:tc>
          <w:tcPr>
            <w:tcW w:w="0" w:type="auto"/>
            <w:vMerge w:val="restart"/>
            <w:vAlign w:val="center"/>
          </w:tcPr>
          <w:p w14:paraId="0B67B4B9" w14:textId="77777777" w:rsidR="00C2314F" w:rsidRPr="00350B6B" w:rsidRDefault="00C2314F" w:rsidP="0006102A">
            <w:pPr>
              <w:spacing w:line="240" w:lineRule="auto"/>
              <w:jc w:val="center"/>
              <w:rPr>
                <w:b/>
              </w:rPr>
            </w:pPr>
            <w:r w:rsidRPr="00350B6B">
              <w:rPr>
                <w:b/>
              </w:rPr>
              <w:t>Kegiatan</w:t>
            </w:r>
          </w:p>
        </w:tc>
        <w:tc>
          <w:tcPr>
            <w:tcW w:w="0" w:type="auto"/>
            <w:gridSpan w:val="6"/>
            <w:vAlign w:val="center"/>
          </w:tcPr>
          <w:p w14:paraId="248CC2D3" w14:textId="77777777" w:rsidR="00C2314F" w:rsidRPr="00350B6B" w:rsidRDefault="00C2314F" w:rsidP="0006102A">
            <w:pPr>
              <w:spacing w:line="240" w:lineRule="auto"/>
              <w:jc w:val="center"/>
              <w:rPr>
                <w:b/>
              </w:rPr>
            </w:pPr>
            <w:r w:rsidRPr="00350B6B">
              <w:rPr>
                <w:b/>
              </w:rPr>
              <w:t>Bulan ke-</w:t>
            </w:r>
          </w:p>
        </w:tc>
      </w:tr>
      <w:tr w:rsidR="00C2314F" w14:paraId="2FCEE5EE" w14:textId="77777777" w:rsidTr="00313A69">
        <w:trPr>
          <w:jc w:val="center"/>
        </w:trPr>
        <w:tc>
          <w:tcPr>
            <w:tcW w:w="0" w:type="auto"/>
            <w:vMerge/>
            <w:vAlign w:val="center"/>
          </w:tcPr>
          <w:p w14:paraId="6B241380" w14:textId="77777777" w:rsidR="00C2314F" w:rsidRDefault="00C2314F" w:rsidP="0006102A">
            <w:pPr>
              <w:spacing w:line="240" w:lineRule="auto"/>
              <w:jc w:val="center"/>
            </w:pPr>
          </w:p>
        </w:tc>
        <w:tc>
          <w:tcPr>
            <w:tcW w:w="0" w:type="auto"/>
            <w:vMerge/>
          </w:tcPr>
          <w:p w14:paraId="620D1181" w14:textId="77777777" w:rsidR="00C2314F" w:rsidRDefault="00C2314F" w:rsidP="0006102A">
            <w:pPr>
              <w:spacing w:line="240" w:lineRule="auto"/>
            </w:pPr>
          </w:p>
        </w:tc>
        <w:tc>
          <w:tcPr>
            <w:tcW w:w="0" w:type="auto"/>
            <w:vAlign w:val="center"/>
          </w:tcPr>
          <w:p w14:paraId="2A657362" w14:textId="77777777" w:rsidR="00C2314F" w:rsidRPr="00350B6B" w:rsidRDefault="00C2314F" w:rsidP="0006102A">
            <w:pPr>
              <w:spacing w:line="240" w:lineRule="auto"/>
              <w:jc w:val="center"/>
              <w:rPr>
                <w:b/>
              </w:rPr>
            </w:pPr>
            <w:r w:rsidRPr="00350B6B">
              <w:rPr>
                <w:b/>
              </w:rPr>
              <w:t>1</w:t>
            </w:r>
          </w:p>
        </w:tc>
        <w:tc>
          <w:tcPr>
            <w:tcW w:w="0" w:type="auto"/>
            <w:vAlign w:val="center"/>
          </w:tcPr>
          <w:p w14:paraId="11083133" w14:textId="77777777" w:rsidR="00C2314F" w:rsidRPr="00350B6B" w:rsidRDefault="00C2314F" w:rsidP="0006102A">
            <w:pPr>
              <w:spacing w:line="240" w:lineRule="auto"/>
              <w:jc w:val="center"/>
              <w:rPr>
                <w:b/>
              </w:rPr>
            </w:pPr>
            <w:r w:rsidRPr="00350B6B">
              <w:rPr>
                <w:b/>
              </w:rPr>
              <w:t>2</w:t>
            </w:r>
          </w:p>
        </w:tc>
        <w:tc>
          <w:tcPr>
            <w:tcW w:w="0" w:type="auto"/>
            <w:vAlign w:val="center"/>
          </w:tcPr>
          <w:p w14:paraId="025426A8" w14:textId="77777777" w:rsidR="00C2314F" w:rsidRPr="00350B6B" w:rsidRDefault="00C2314F" w:rsidP="0006102A">
            <w:pPr>
              <w:spacing w:line="240" w:lineRule="auto"/>
              <w:jc w:val="center"/>
              <w:rPr>
                <w:b/>
              </w:rPr>
            </w:pPr>
            <w:r w:rsidRPr="00350B6B">
              <w:rPr>
                <w:b/>
              </w:rPr>
              <w:t>3</w:t>
            </w:r>
          </w:p>
        </w:tc>
        <w:tc>
          <w:tcPr>
            <w:tcW w:w="0" w:type="auto"/>
            <w:vAlign w:val="center"/>
          </w:tcPr>
          <w:p w14:paraId="715BA630" w14:textId="77777777" w:rsidR="00C2314F" w:rsidRPr="00350B6B" w:rsidRDefault="00C2314F" w:rsidP="0006102A">
            <w:pPr>
              <w:spacing w:line="240" w:lineRule="auto"/>
              <w:jc w:val="center"/>
              <w:rPr>
                <w:b/>
              </w:rPr>
            </w:pPr>
            <w:r w:rsidRPr="00350B6B">
              <w:rPr>
                <w:b/>
              </w:rPr>
              <w:t>4</w:t>
            </w:r>
          </w:p>
        </w:tc>
        <w:tc>
          <w:tcPr>
            <w:tcW w:w="0" w:type="auto"/>
            <w:vAlign w:val="center"/>
          </w:tcPr>
          <w:p w14:paraId="64037141" w14:textId="77777777" w:rsidR="00C2314F" w:rsidRPr="00350B6B" w:rsidRDefault="00C2314F" w:rsidP="0006102A">
            <w:pPr>
              <w:spacing w:line="240" w:lineRule="auto"/>
              <w:jc w:val="center"/>
              <w:rPr>
                <w:b/>
              </w:rPr>
            </w:pPr>
            <w:r w:rsidRPr="00350B6B">
              <w:rPr>
                <w:b/>
              </w:rPr>
              <w:t>5</w:t>
            </w:r>
          </w:p>
        </w:tc>
        <w:tc>
          <w:tcPr>
            <w:tcW w:w="0" w:type="auto"/>
          </w:tcPr>
          <w:p w14:paraId="731CB815" w14:textId="77777777" w:rsidR="00C2314F" w:rsidRPr="00350B6B" w:rsidRDefault="00C2314F" w:rsidP="0006102A">
            <w:pPr>
              <w:spacing w:line="240" w:lineRule="auto"/>
              <w:jc w:val="center"/>
              <w:rPr>
                <w:b/>
              </w:rPr>
            </w:pPr>
            <w:r w:rsidRPr="00350B6B">
              <w:rPr>
                <w:b/>
              </w:rPr>
              <w:t>6</w:t>
            </w:r>
          </w:p>
        </w:tc>
      </w:tr>
      <w:tr w:rsidR="00C2314F" w14:paraId="72E9F205" w14:textId="77777777" w:rsidTr="00FC4288">
        <w:trPr>
          <w:jc w:val="center"/>
        </w:trPr>
        <w:tc>
          <w:tcPr>
            <w:tcW w:w="0" w:type="auto"/>
            <w:vAlign w:val="center"/>
          </w:tcPr>
          <w:p w14:paraId="2F57AF4F" w14:textId="77777777" w:rsidR="00C2314F" w:rsidRDefault="00C2314F" w:rsidP="0006102A">
            <w:pPr>
              <w:spacing w:line="240" w:lineRule="auto"/>
              <w:jc w:val="center"/>
            </w:pPr>
            <w:r>
              <w:t>1</w:t>
            </w:r>
          </w:p>
        </w:tc>
        <w:tc>
          <w:tcPr>
            <w:tcW w:w="0" w:type="auto"/>
          </w:tcPr>
          <w:p w14:paraId="51ED26FD" w14:textId="77777777" w:rsidR="00C2314F" w:rsidRDefault="00C2314F" w:rsidP="0006102A">
            <w:pPr>
              <w:spacing w:line="240" w:lineRule="auto"/>
            </w:pPr>
            <w:r>
              <w:t>Studi literatur</w:t>
            </w:r>
            <w:r w:rsidR="00FC4288">
              <w:t xml:space="preserve"> dan eksplorasi</w:t>
            </w:r>
          </w:p>
        </w:tc>
        <w:tc>
          <w:tcPr>
            <w:tcW w:w="0" w:type="auto"/>
            <w:shd w:val="clear" w:color="auto" w:fill="808080" w:themeFill="background1" w:themeFillShade="80"/>
          </w:tcPr>
          <w:p w14:paraId="11FDA815" w14:textId="77777777" w:rsidR="00C2314F" w:rsidRDefault="00C2314F" w:rsidP="0006102A">
            <w:pPr>
              <w:spacing w:line="240" w:lineRule="auto"/>
            </w:pPr>
          </w:p>
        </w:tc>
        <w:tc>
          <w:tcPr>
            <w:tcW w:w="0" w:type="auto"/>
          </w:tcPr>
          <w:p w14:paraId="4B25DDE2" w14:textId="77777777" w:rsidR="00C2314F" w:rsidRDefault="00C2314F" w:rsidP="0006102A">
            <w:pPr>
              <w:spacing w:line="240" w:lineRule="auto"/>
            </w:pPr>
          </w:p>
        </w:tc>
        <w:tc>
          <w:tcPr>
            <w:tcW w:w="0" w:type="auto"/>
          </w:tcPr>
          <w:p w14:paraId="06BE000C" w14:textId="77777777" w:rsidR="00C2314F" w:rsidRDefault="00C2314F" w:rsidP="0006102A">
            <w:pPr>
              <w:spacing w:line="240" w:lineRule="auto"/>
            </w:pPr>
          </w:p>
        </w:tc>
        <w:tc>
          <w:tcPr>
            <w:tcW w:w="0" w:type="auto"/>
          </w:tcPr>
          <w:p w14:paraId="421470C6" w14:textId="77777777" w:rsidR="00C2314F" w:rsidRDefault="00C2314F" w:rsidP="0006102A">
            <w:pPr>
              <w:spacing w:line="240" w:lineRule="auto"/>
            </w:pPr>
          </w:p>
        </w:tc>
        <w:tc>
          <w:tcPr>
            <w:tcW w:w="0" w:type="auto"/>
          </w:tcPr>
          <w:p w14:paraId="25374069" w14:textId="77777777" w:rsidR="00C2314F" w:rsidRDefault="00C2314F" w:rsidP="0006102A">
            <w:pPr>
              <w:spacing w:line="240" w:lineRule="auto"/>
            </w:pPr>
          </w:p>
        </w:tc>
        <w:tc>
          <w:tcPr>
            <w:tcW w:w="0" w:type="auto"/>
          </w:tcPr>
          <w:p w14:paraId="53AEC5E0" w14:textId="77777777" w:rsidR="00C2314F" w:rsidRDefault="00C2314F" w:rsidP="0006102A">
            <w:pPr>
              <w:spacing w:line="240" w:lineRule="auto"/>
            </w:pPr>
          </w:p>
        </w:tc>
      </w:tr>
      <w:tr w:rsidR="00C2314F" w14:paraId="10E3628A" w14:textId="77777777" w:rsidTr="00FC4288">
        <w:trPr>
          <w:jc w:val="center"/>
        </w:trPr>
        <w:tc>
          <w:tcPr>
            <w:tcW w:w="0" w:type="auto"/>
            <w:vAlign w:val="center"/>
          </w:tcPr>
          <w:p w14:paraId="13F6AD3E" w14:textId="77777777" w:rsidR="00C2314F" w:rsidRDefault="00C2314F" w:rsidP="0006102A">
            <w:pPr>
              <w:spacing w:line="240" w:lineRule="auto"/>
              <w:jc w:val="center"/>
            </w:pPr>
            <w:r>
              <w:t>2</w:t>
            </w:r>
          </w:p>
        </w:tc>
        <w:tc>
          <w:tcPr>
            <w:tcW w:w="0" w:type="auto"/>
          </w:tcPr>
          <w:p w14:paraId="7960EE13" w14:textId="77777777" w:rsidR="00C2314F" w:rsidRDefault="00C2314F" w:rsidP="00B955E6">
            <w:pPr>
              <w:spacing w:line="240" w:lineRule="auto"/>
            </w:pPr>
            <w:r>
              <w:t xml:space="preserve">Analisis masalah dan </w:t>
            </w:r>
            <w:r w:rsidR="00472F49">
              <w:t xml:space="preserve">perumusan </w:t>
            </w:r>
            <w:r w:rsidR="00B955E6">
              <w:t>model</w:t>
            </w:r>
            <w:r w:rsidR="00472F49">
              <w:t xml:space="preserve"> graf</w:t>
            </w:r>
          </w:p>
        </w:tc>
        <w:tc>
          <w:tcPr>
            <w:tcW w:w="0" w:type="auto"/>
          </w:tcPr>
          <w:p w14:paraId="169A44D8" w14:textId="77777777" w:rsidR="00C2314F" w:rsidRDefault="00C2314F" w:rsidP="0006102A">
            <w:pPr>
              <w:spacing w:line="240" w:lineRule="auto"/>
            </w:pPr>
          </w:p>
        </w:tc>
        <w:tc>
          <w:tcPr>
            <w:tcW w:w="0" w:type="auto"/>
            <w:shd w:val="clear" w:color="auto" w:fill="808080" w:themeFill="background1" w:themeFillShade="80"/>
          </w:tcPr>
          <w:p w14:paraId="374FC259" w14:textId="77777777" w:rsidR="00C2314F" w:rsidRDefault="00C2314F" w:rsidP="0006102A">
            <w:pPr>
              <w:spacing w:line="240" w:lineRule="auto"/>
            </w:pPr>
          </w:p>
        </w:tc>
        <w:tc>
          <w:tcPr>
            <w:tcW w:w="0" w:type="auto"/>
            <w:shd w:val="clear" w:color="auto" w:fill="808080" w:themeFill="background1" w:themeFillShade="80"/>
          </w:tcPr>
          <w:p w14:paraId="09DFACCC" w14:textId="77777777" w:rsidR="00C2314F" w:rsidRDefault="00C2314F" w:rsidP="0006102A">
            <w:pPr>
              <w:spacing w:line="240" w:lineRule="auto"/>
            </w:pPr>
          </w:p>
        </w:tc>
        <w:tc>
          <w:tcPr>
            <w:tcW w:w="0" w:type="auto"/>
          </w:tcPr>
          <w:p w14:paraId="64F4C721" w14:textId="77777777" w:rsidR="00C2314F" w:rsidRDefault="00C2314F" w:rsidP="0006102A">
            <w:pPr>
              <w:spacing w:line="240" w:lineRule="auto"/>
            </w:pPr>
          </w:p>
        </w:tc>
        <w:tc>
          <w:tcPr>
            <w:tcW w:w="0" w:type="auto"/>
          </w:tcPr>
          <w:p w14:paraId="1D881F99" w14:textId="77777777" w:rsidR="00C2314F" w:rsidRDefault="00C2314F" w:rsidP="0006102A">
            <w:pPr>
              <w:spacing w:line="240" w:lineRule="auto"/>
            </w:pPr>
          </w:p>
        </w:tc>
        <w:tc>
          <w:tcPr>
            <w:tcW w:w="0" w:type="auto"/>
          </w:tcPr>
          <w:p w14:paraId="0A30E58F" w14:textId="77777777" w:rsidR="00C2314F" w:rsidRDefault="00C2314F" w:rsidP="0006102A">
            <w:pPr>
              <w:spacing w:line="240" w:lineRule="auto"/>
            </w:pPr>
          </w:p>
        </w:tc>
      </w:tr>
      <w:tr w:rsidR="00C2314F" w14:paraId="2516061D" w14:textId="77777777" w:rsidTr="00FC4288">
        <w:trPr>
          <w:jc w:val="center"/>
        </w:trPr>
        <w:tc>
          <w:tcPr>
            <w:tcW w:w="0" w:type="auto"/>
            <w:vAlign w:val="center"/>
          </w:tcPr>
          <w:p w14:paraId="7E47F576" w14:textId="77777777" w:rsidR="00C2314F" w:rsidRDefault="00C2314F" w:rsidP="0006102A">
            <w:pPr>
              <w:spacing w:line="240" w:lineRule="auto"/>
              <w:jc w:val="center"/>
            </w:pPr>
            <w:r>
              <w:t>3</w:t>
            </w:r>
          </w:p>
        </w:tc>
        <w:tc>
          <w:tcPr>
            <w:tcW w:w="0" w:type="auto"/>
          </w:tcPr>
          <w:p w14:paraId="29A0ABF3" w14:textId="77777777" w:rsidR="00C2314F" w:rsidRDefault="00C109C2" w:rsidP="00C109C2">
            <w:pPr>
              <w:spacing w:line="240" w:lineRule="auto"/>
            </w:pPr>
            <w:r>
              <w:t>Pengembangan kakas</w:t>
            </w:r>
          </w:p>
        </w:tc>
        <w:tc>
          <w:tcPr>
            <w:tcW w:w="0" w:type="auto"/>
          </w:tcPr>
          <w:p w14:paraId="13F15B54" w14:textId="77777777" w:rsidR="00C2314F" w:rsidRDefault="00C2314F" w:rsidP="0006102A">
            <w:pPr>
              <w:spacing w:line="240" w:lineRule="auto"/>
            </w:pPr>
          </w:p>
        </w:tc>
        <w:tc>
          <w:tcPr>
            <w:tcW w:w="0" w:type="auto"/>
          </w:tcPr>
          <w:p w14:paraId="2D495506" w14:textId="77777777" w:rsidR="00C2314F" w:rsidRDefault="00C2314F" w:rsidP="0006102A">
            <w:pPr>
              <w:spacing w:line="240" w:lineRule="auto"/>
            </w:pPr>
          </w:p>
        </w:tc>
        <w:tc>
          <w:tcPr>
            <w:tcW w:w="0" w:type="auto"/>
            <w:shd w:val="clear" w:color="auto" w:fill="808080" w:themeFill="background1" w:themeFillShade="80"/>
          </w:tcPr>
          <w:p w14:paraId="714F80CC" w14:textId="77777777" w:rsidR="00C2314F" w:rsidRDefault="00C2314F" w:rsidP="0006102A">
            <w:pPr>
              <w:spacing w:line="240" w:lineRule="auto"/>
            </w:pPr>
          </w:p>
        </w:tc>
        <w:tc>
          <w:tcPr>
            <w:tcW w:w="0" w:type="auto"/>
            <w:shd w:val="clear" w:color="auto" w:fill="808080" w:themeFill="background1" w:themeFillShade="80"/>
          </w:tcPr>
          <w:p w14:paraId="120D061A" w14:textId="77777777" w:rsidR="00C2314F" w:rsidRDefault="00C2314F" w:rsidP="0006102A">
            <w:pPr>
              <w:spacing w:line="240" w:lineRule="auto"/>
            </w:pPr>
          </w:p>
        </w:tc>
        <w:tc>
          <w:tcPr>
            <w:tcW w:w="0" w:type="auto"/>
            <w:shd w:val="clear" w:color="auto" w:fill="808080" w:themeFill="background1" w:themeFillShade="80"/>
          </w:tcPr>
          <w:p w14:paraId="18AFCDD1" w14:textId="77777777" w:rsidR="00C2314F" w:rsidRDefault="00C2314F" w:rsidP="0006102A">
            <w:pPr>
              <w:spacing w:line="240" w:lineRule="auto"/>
            </w:pPr>
          </w:p>
        </w:tc>
        <w:tc>
          <w:tcPr>
            <w:tcW w:w="0" w:type="auto"/>
          </w:tcPr>
          <w:p w14:paraId="2B779183" w14:textId="77777777" w:rsidR="00C2314F" w:rsidRDefault="00C2314F" w:rsidP="0006102A">
            <w:pPr>
              <w:spacing w:line="240" w:lineRule="auto"/>
            </w:pPr>
          </w:p>
        </w:tc>
      </w:tr>
      <w:tr w:rsidR="00C2314F" w14:paraId="5E906804" w14:textId="77777777" w:rsidTr="00FC4288">
        <w:trPr>
          <w:jc w:val="center"/>
        </w:trPr>
        <w:tc>
          <w:tcPr>
            <w:tcW w:w="0" w:type="auto"/>
            <w:vAlign w:val="center"/>
          </w:tcPr>
          <w:p w14:paraId="58F550DD" w14:textId="77777777" w:rsidR="00C2314F" w:rsidRDefault="00C2314F" w:rsidP="0006102A">
            <w:pPr>
              <w:spacing w:line="240" w:lineRule="auto"/>
              <w:jc w:val="center"/>
            </w:pPr>
            <w:r>
              <w:t>4</w:t>
            </w:r>
          </w:p>
        </w:tc>
        <w:tc>
          <w:tcPr>
            <w:tcW w:w="0" w:type="auto"/>
          </w:tcPr>
          <w:p w14:paraId="562C0F51" w14:textId="77777777" w:rsidR="00C2314F" w:rsidRDefault="00C2314F" w:rsidP="0006102A">
            <w:pPr>
              <w:spacing w:line="240" w:lineRule="auto"/>
            </w:pPr>
            <w:r>
              <w:t xml:space="preserve">Pengujian </w:t>
            </w:r>
            <w:r w:rsidR="00D77A78">
              <w:t>k</w:t>
            </w:r>
            <w:r>
              <w:t>akas</w:t>
            </w:r>
          </w:p>
        </w:tc>
        <w:tc>
          <w:tcPr>
            <w:tcW w:w="0" w:type="auto"/>
          </w:tcPr>
          <w:p w14:paraId="735478E1" w14:textId="77777777" w:rsidR="00C2314F" w:rsidRDefault="00C2314F" w:rsidP="0006102A">
            <w:pPr>
              <w:spacing w:line="240" w:lineRule="auto"/>
            </w:pPr>
          </w:p>
        </w:tc>
        <w:tc>
          <w:tcPr>
            <w:tcW w:w="0" w:type="auto"/>
          </w:tcPr>
          <w:p w14:paraId="0AAE4382" w14:textId="77777777" w:rsidR="00C2314F" w:rsidRDefault="00C2314F" w:rsidP="0006102A">
            <w:pPr>
              <w:spacing w:line="240" w:lineRule="auto"/>
            </w:pPr>
          </w:p>
        </w:tc>
        <w:tc>
          <w:tcPr>
            <w:tcW w:w="0" w:type="auto"/>
          </w:tcPr>
          <w:p w14:paraId="5A6077C4" w14:textId="77777777" w:rsidR="00C2314F" w:rsidRDefault="00C2314F" w:rsidP="0006102A">
            <w:pPr>
              <w:spacing w:line="240" w:lineRule="auto"/>
            </w:pPr>
          </w:p>
        </w:tc>
        <w:tc>
          <w:tcPr>
            <w:tcW w:w="0" w:type="auto"/>
          </w:tcPr>
          <w:p w14:paraId="41DF741E" w14:textId="77777777" w:rsidR="00C2314F" w:rsidRDefault="00C2314F" w:rsidP="0006102A">
            <w:pPr>
              <w:spacing w:line="240" w:lineRule="auto"/>
            </w:pPr>
          </w:p>
        </w:tc>
        <w:tc>
          <w:tcPr>
            <w:tcW w:w="0" w:type="auto"/>
            <w:shd w:val="clear" w:color="auto" w:fill="808080" w:themeFill="background1" w:themeFillShade="80"/>
          </w:tcPr>
          <w:p w14:paraId="34767B8A" w14:textId="77777777" w:rsidR="00C2314F" w:rsidRDefault="00C2314F" w:rsidP="0006102A">
            <w:pPr>
              <w:spacing w:line="240" w:lineRule="auto"/>
            </w:pPr>
          </w:p>
        </w:tc>
        <w:tc>
          <w:tcPr>
            <w:tcW w:w="0" w:type="auto"/>
          </w:tcPr>
          <w:p w14:paraId="406E3267" w14:textId="77777777" w:rsidR="00C2314F" w:rsidRDefault="00C2314F" w:rsidP="0006102A">
            <w:pPr>
              <w:spacing w:line="240" w:lineRule="auto"/>
            </w:pPr>
          </w:p>
        </w:tc>
      </w:tr>
      <w:tr w:rsidR="00C2314F" w14:paraId="33A1FC98" w14:textId="77777777" w:rsidTr="00FC4288">
        <w:trPr>
          <w:jc w:val="center"/>
        </w:trPr>
        <w:tc>
          <w:tcPr>
            <w:tcW w:w="0" w:type="auto"/>
            <w:vAlign w:val="center"/>
          </w:tcPr>
          <w:p w14:paraId="64F3500C" w14:textId="77777777" w:rsidR="00C2314F" w:rsidRDefault="00C2314F" w:rsidP="0006102A">
            <w:pPr>
              <w:spacing w:line="240" w:lineRule="auto"/>
              <w:jc w:val="center"/>
            </w:pPr>
            <w:r>
              <w:t>5</w:t>
            </w:r>
          </w:p>
        </w:tc>
        <w:tc>
          <w:tcPr>
            <w:tcW w:w="0" w:type="auto"/>
          </w:tcPr>
          <w:p w14:paraId="6552BA18" w14:textId="77777777" w:rsidR="00C2314F" w:rsidRDefault="00D77A78" w:rsidP="0006102A">
            <w:pPr>
              <w:spacing w:line="240" w:lineRule="auto"/>
            </w:pPr>
            <w:r>
              <w:t>Evaluasi k</w:t>
            </w:r>
            <w:r w:rsidR="00C2314F">
              <w:t>akas</w:t>
            </w:r>
            <w:r>
              <w:t xml:space="preserve"> dan penulisan laporan</w:t>
            </w:r>
          </w:p>
        </w:tc>
        <w:tc>
          <w:tcPr>
            <w:tcW w:w="0" w:type="auto"/>
          </w:tcPr>
          <w:p w14:paraId="31BA0D7A" w14:textId="77777777" w:rsidR="00C2314F" w:rsidRDefault="00C2314F" w:rsidP="0006102A">
            <w:pPr>
              <w:spacing w:line="240" w:lineRule="auto"/>
            </w:pPr>
          </w:p>
        </w:tc>
        <w:tc>
          <w:tcPr>
            <w:tcW w:w="0" w:type="auto"/>
          </w:tcPr>
          <w:p w14:paraId="49A3C43B" w14:textId="77777777" w:rsidR="00C2314F" w:rsidRDefault="00C2314F" w:rsidP="0006102A">
            <w:pPr>
              <w:spacing w:line="240" w:lineRule="auto"/>
            </w:pPr>
          </w:p>
        </w:tc>
        <w:tc>
          <w:tcPr>
            <w:tcW w:w="0" w:type="auto"/>
          </w:tcPr>
          <w:p w14:paraId="2AABED24" w14:textId="77777777" w:rsidR="00C2314F" w:rsidRDefault="00C2314F" w:rsidP="0006102A">
            <w:pPr>
              <w:spacing w:line="240" w:lineRule="auto"/>
            </w:pPr>
          </w:p>
        </w:tc>
        <w:tc>
          <w:tcPr>
            <w:tcW w:w="0" w:type="auto"/>
          </w:tcPr>
          <w:p w14:paraId="20B55286" w14:textId="77777777" w:rsidR="00C2314F" w:rsidRDefault="00C2314F" w:rsidP="0006102A">
            <w:pPr>
              <w:spacing w:line="240" w:lineRule="auto"/>
            </w:pPr>
          </w:p>
        </w:tc>
        <w:tc>
          <w:tcPr>
            <w:tcW w:w="0" w:type="auto"/>
          </w:tcPr>
          <w:p w14:paraId="672BAD5A" w14:textId="77777777" w:rsidR="00C2314F" w:rsidRDefault="00C2314F" w:rsidP="0006102A">
            <w:pPr>
              <w:spacing w:line="240" w:lineRule="auto"/>
            </w:pPr>
          </w:p>
        </w:tc>
        <w:tc>
          <w:tcPr>
            <w:tcW w:w="0" w:type="auto"/>
            <w:shd w:val="clear" w:color="auto" w:fill="808080" w:themeFill="background1" w:themeFillShade="80"/>
          </w:tcPr>
          <w:p w14:paraId="11A64B43" w14:textId="77777777" w:rsidR="00C2314F" w:rsidRDefault="00C2314F" w:rsidP="0006102A">
            <w:pPr>
              <w:spacing w:line="240" w:lineRule="auto"/>
            </w:pPr>
          </w:p>
        </w:tc>
      </w:tr>
    </w:tbl>
    <w:p w14:paraId="68640FFC" w14:textId="77777777" w:rsidR="00C109C2" w:rsidRDefault="00C109C2" w:rsidP="00C109C2">
      <w:bookmarkStart w:id="28" w:name="_Toc485359577"/>
      <w:bookmarkStart w:id="29" w:name="_Toc492282600"/>
    </w:p>
    <w:p w14:paraId="61C61C4C" w14:textId="77777777" w:rsidR="00C109C2" w:rsidRDefault="00C109C2">
      <w:pPr>
        <w:spacing w:line="240" w:lineRule="auto"/>
        <w:jc w:val="left"/>
      </w:pPr>
      <w:r>
        <w:br w:type="page"/>
      </w:r>
    </w:p>
    <w:p w14:paraId="08388314" w14:textId="77777777" w:rsidR="00DA46A9" w:rsidRPr="008662DF" w:rsidRDefault="00DA46A9" w:rsidP="00DA46A9">
      <w:pPr>
        <w:pStyle w:val="Heading1"/>
      </w:pPr>
      <w:bookmarkStart w:id="30" w:name="_Toc497666348"/>
      <w:r w:rsidRPr="008662DF">
        <w:lastRenderedPageBreak/>
        <w:t>Bab II Tinjauan Pustaka</w:t>
      </w:r>
      <w:bookmarkEnd w:id="28"/>
      <w:bookmarkEnd w:id="29"/>
      <w:r w:rsidR="00C109C2">
        <w:t xml:space="preserve"> dan Eksplorasi</w:t>
      </w:r>
      <w:bookmarkEnd w:id="30"/>
    </w:p>
    <w:p w14:paraId="7B094637" w14:textId="77777777" w:rsidR="00DA46A9" w:rsidRDefault="00DA46A9" w:rsidP="00DA46A9"/>
    <w:p w14:paraId="2DD7B5C6" w14:textId="7420DE37" w:rsidR="00283F75" w:rsidRDefault="00283F75" w:rsidP="00283F75">
      <w:r>
        <w:t xml:space="preserve">Pada bab ini dijelaskan mengenai </w:t>
      </w:r>
      <w:r w:rsidR="00767C45">
        <w:t xml:space="preserve">terminologi visualisasi, </w:t>
      </w:r>
      <w:r w:rsidR="00C87879">
        <w:t xml:space="preserve">proses konstruksi visualisasi data, </w:t>
      </w:r>
      <w:r w:rsidR="00767C45">
        <w:t>perkembangan teknologi web dan pustaka untuk visualisasi, graf dan model visualnya, perkembangan kakas VP, hasil eksplorasi kakas OPT, dan kesimpulan awal berdasarkan studi literatur dan eksplorasi</w:t>
      </w:r>
      <w:r>
        <w:t>.</w:t>
      </w:r>
    </w:p>
    <w:p w14:paraId="47654844" w14:textId="77777777" w:rsidR="00283F75" w:rsidRDefault="00283F75" w:rsidP="00283F75"/>
    <w:p w14:paraId="139242A8" w14:textId="77777777" w:rsidR="00A8733B" w:rsidRDefault="00A8733B" w:rsidP="00A8733B">
      <w:pPr>
        <w:pStyle w:val="Heading2"/>
      </w:pPr>
      <w:bookmarkStart w:id="31" w:name="_Toc485359582"/>
      <w:bookmarkStart w:id="32" w:name="_Toc492282603"/>
      <w:bookmarkStart w:id="33" w:name="_Toc497666349"/>
      <w:r>
        <w:t>II.1 Terminologi Visualisasi Perangkat Lunak</w:t>
      </w:r>
      <w:bookmarkEnd w:id="31"/>
      <w:bookmarkEnd w:id="32"/>
      <w:bookmarkEnd w:id="33"/>
    </w:p>
    <w:p w14:paraId="6D13D45C" w14:textId="77777777" w:rsidR="00A8733B" w:rsidRDefault="00A8733B" w:rsidP="00A8733B">
      <w:r w:rsidRPr="008B61E4">
        <w:t>Visualisasi perangkat lunak (</w:t>
      </w:r>
      <w:r w:rsidRPr="008B61E4">
        <w:rPr>
          <w:i/>
        </w:rPr>
        <w:t>Software Visualization</w:t>
      </w:r>
      <w:r w:rsidRPr="008B61E4">
        <w:t xml:space="preserve">) </w:t>
      </w:r>
      <w:r w:rsidR="00A765ED">
        <w:t>adalah salah satu</w:t>
      </w:r>
      <w:r w:rsidRPr="008B61E4">
        <w:t xml:space="preserve">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sebagai suatu bidang untuk menginvestigasi dengan pendekatan dan teknik tertentu yang bertujuan dalam merepresentasikan grafis algoritma secara statis dan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r w:rsidR="00EB3AD9">
        <w:t xml:space="preserve"> Dengan kata lain, visualisasi perangkat lunak tidak terlalu banyak fokus terhadap proses konstruksi program, akan tetapi lebih kepada analisis program dan proses pengembangan perangkat lunak.</w:t>
      </w:r>
    </w:p>
    <w:p w14:paraId="2CC6C981" w14:textId="77777777" w:rsidR="00A8733B" w:rsidRDefault="00A8733B" w:rsidP="00A8733B"/>
    <w:p w14:paraId="25317247" w14:textId="17DBA0EF" w:rsidR="00A8733B" w:rsidRDefault="00A8733B" w:rsidP="00D019D0">
      <w:r>
        <w:t xml:space="preserve">Istilah “visualisasi perangkat lunak” telah lama berkembang dan didefinisikan sebagai sebuah seni tipografi, desain grafis, animasi, dan sinematografi melalui interaksi modern antar manusia-komputer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w:t>
      </w:r>
      <w:r w:rsidR="00EF1C07">
        <w:t xml:space="preserve"> berkaitan dengan abstraksi terhadap</w:t>
      </w:r>
      <w:r>
        <w:t xml:space="preserve"> </w:t>
      </w:r>
      <w:r w:rsidR="00C7595A">
        <w:t xml:space="preserve">algoritma, </w:t>
      </w:r>
      <w:r>
        <w:t xml:space="preserve">konsep </w:t>
      </w:r>
      <w:r w:rsidR="00EF1C07">
        <w:t xml:space="preserve">dan </w:t>
      </w:r>
      <w:r>
        <w:t xml:space="preserve">langkah kerja </w:t>
      </w:r>
      <w:r w:rsidR="00C7595A">
        <w:t xml:space="preserve">suatu </w:t>
      </w:r>
      <w:r>
        <w:t xml:space="preserve">perangkat lunak, sedangkan VP </w:t>
      </w:r>
      <w:r w:rsidR="00EF1C07">
        <w:t>berkaitan dengan</w:t>
      </w:r>
      <w:r>
        <w:t xml:space="preserve"> cara kerja eksekusi kode progr</w:t>
      </w:r>
      <w:r w:rsidR="00A765ED">
        <w:t>am dan proses struktur datanya.</w:t>
      </w:r>
    </w:p>
    <w:p w14:paraId="2A075827" w14:textId="785FBBCD" w:rsidR="00D019D0" w:rsidRPr="00EF1C07" w:rsidRDefault="00D019D0" w:rsidP="00D019D0">
      <w:pPr>
        <w:pStyle w:val="Heading2"/>
      </w:pPr>
      <w:bookmarkStart w:id="34" w:name="_Toc485359585"/>
      <w:bookmarkStart w:id="35" w:name="_Toc492282612"/>
      <w:bookmarkStart w:id="36" w:name="_Toc497666350"/>
      <w:r>
        <w:lastRenderedPageBreak/>
        <w:t xml:space="preserve">II.2 </w:t>
      </w:r>
      <w:bookmarkEnd w:id="34"/>
      <w:bookmarkEnd w:id="35"/>
      <w:r w:rsidR="009F7B32">
        <w:t>Metodologi dan Prinsip</w:t>
      </w:r>
      <w:r>
        <w:t xml:space="preserve"> Visualisasi Data</w:t>
      </w:r>
      <w:bookmarkEnd w:id="36"/>
    </w:p>
    <w:p w14:paraId="76CD8969" w14:textId="77777777" w:rsidR="00D019D0" w:rsidRDefault="00D019D0" w:rsidP="00D019D0">
      <w:r>
        <w:t xml:space="preserve">Kompleksitas data tidak akan bermakna menjadi sebuah informasi yang bermanfaat jika memahaminya dengan cara yang kurang tepat. Proses visualisasi dilakukan dengan mengombinasikan berbagai bidang disiplin ilmu, seperti statistik, </w:t>
      </w:r>
      <w:r w:rsidRPr="009D38A0">
        <w:rPr>
          <w:i/>
        </w:rPr>
        <w:t>data mining</w:t>
      </w:r>
      <w:r>
        <w:t xml:space="preserve">, desain grafis, dan visualisasi informasi. Desain grafis tidak menangani jutaan data, akan tetapi </w:t>
      </w:r>
      <w:r w:rsidRPr="00085382">
        <w:rPr>
          <w:i/>
        </w:rPr>
        <w:t>data mining</w:t>
      </w:r>
      <w:r>
        <w:t xml:space="preserve"> yang memiliki kapasitas itu. Visualisasi perangkat lunak membuat interaksi dan berbagai jenis representasi data abstrak, namun metode yang digunakan untuk visual dinilai kurang aestetik karena tidak adanya keterlibatan dari desain grafis. Oleh karena itu, ketiga bidang disiplin ilmu tersebut harus saling melengkapi menjadi sebuah proses yang dapat mengomunikasikan data lebih efektif untuk direpresentasikan </w:t>
      </w:r>
      <w:r>
        <w:fldChar w:fldCharType="begin"/>
      </w:r>
      <w:r>
        <w:instrText xml:space="preserve"> ADDIN ZOTERO_ITEM CSL_CITATION {"citationID":"5imoi6lsd","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52C9F">
        <w:rPr>
          <w:rFonts w:cs="Times New Roman"/>
        </w:rPr>
        <w:t>(Fry, 2008)</w:t>
      </w:r>
      <w:r>
        <w:fldChar w:fldCharType="end"/>
      </w:r>
      <w:r>
        <w:t>.</w:t>
      </w:r>
    </w:p>
    <w:p w14:paraId="461D78A8" w14:textId="77777777" w:rsidR="00D019D0" w:rsidRDefault="00D019D0" w:rsidP="00D019D0"/>
    <w:p w14:paraId="73AA9414" w14:textId="77777777" w:rsidR="00D019D0" w:rsidRDefault="00D019D0" w:rsidP="00D019D0">
      <w:r>
        <w:t xml:space="preserve">Untuk dapat melakukan visualisasi data, dibutuhkan beberapa tahapan yang merupakan kombinasi dari ketiga bidang disiplin ilmu tersebut. Meskipun ketiga bidang itu memiliki prinsipnya sendiri, tetap harus disesuaikan setiap bagian menjadi kesatuan proses. Prosesnya dimulai dengan memahami seperangkat data mentah dan mengajukan sebuah pertanyaan yang berkaitan dengan data tersebut. Secara rinci ada tujuh tahapan proses konstruksi visualisasi data </w:t>
      </w:r>
      <w:r>
        <w:fldChar w:fldCharType="begin"/>
      </w:r>
      <w:r>
        <w:instrText xml:space="preserve"> ADDIN ZOTERO_ITEM CSL_CITATION {"citationID":"1n2bhhk2p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CE4104">
        <w:rPr>
          <w:rFonts w:cs="Times New Roman"/>
        </w:rPr>
        <w:t>(Fry, 2008)</w:t>
      </w:r>
      <w:r>
        <w:fldChar w:fldCharType="end"/>
      </w:r>
      <w:r>
        <w:t>:</w:t>
      </w:r>
    </w:p>
    <w:p w14:paraId="71FFB54E" w14:textId="77777777" w:rsidR="00D019D0" w:rsidRDefault="00D019D0" w:rsidP="00D019D0">
      <w:pPr>
        <w:pStyle w:val="ListParagraph"/>
        <w:numPr>
          <w:ilvl w:val="0"/>
          <w:numId w:val="33"/>
        </w:numPr>
      </w:pPr>
      <w:r w:rsidRPr="00553288">
        <w:rPr>
          <w:i/>
        </w:rPr>
        <w:t>Acquire</w:t>
      </w:r>
      <w:r>
        <w:t xml:space="preserve"> (sumber data); cara perolehan sebuah data, apakah dari sebuah berkas di dalam </w:t>
      </w:r>
      <w:r w:rsidRPr="00CE4104">
        <w:rPr>
          <w:i/>
        </w:rPr>
        <w:t>harddisk</w:t>
      </w:r>
      <w:r>
        <w:t xml:space="preserve"> komputer atau bersumber dari jaringan internet.</w:t>
      </w:r>
    </w:p>
    <w:p w14:paraId="79DB5CDB" w14:textId="77777777" w:rsidR="00D019D0" w:rsidRDefault="00D019D0" w:rsidP="00D019D0">
      <w:pPr>
        <w:pStyle w:val="ListParagraph"/>
        <w:numPr>
          <w:ilvl w:val="0"/>
          <w:numId w:val="33"/>
        </w:numPr>
      </w:pPr>
      <w:r w:rsidRPr="00553288">
        <w:rPr>
          <w:i/>
        </w:rPr>
        <w:t>Parse</w:t>
      </w:r>
      <w:r>
        <w:t xml:space="preserve"> (pengelompokan); mengurai struktur data menjadi makna tertentu dan mengategorikannya.</w:t>
      </w:r>
    </w:p>
    <w:p w14:paraId="6F863092" w14:textId="77777777" w:rsidR="00D019D0" w:rsidRDefault="00D019D0" w:rsidP="00D019D0">
      <w:pPr>
        <w:pStyle w:val="ListParagraph"/>
        <w:numPr>
          <w:ilvl w:val="0"/>
          <w:numId w:val="33"/>
        </w:numPr>
      </w:pPr>
      <w:r w:rsidRPr="00553288">
        <w:rPr>
          <w:i/>
        </w:rPr>
        <w:t>Filter</w:t>
      </w:r>
      <w:r>
        <w:t xml:space="preserve"> (menyaring); menghapus data yang tidak penting sehingga tersisa data yang menjadi fitur.</w:t>
      </w:r>
    </w:p>
    <w:p w14:paraId="0A024A5A" w14:textId="77777777" w:rsidR="00D019D0" w:rsidRDefault="00D019D0" w:rsidP="00D019D0">
      <w:pPr>
        <w:pStyle w:val="ListParagraph"/>
        <w:numPr>
          <w:ilvl w:val="0"/>
          <w:numId w:val="33"/>
        </w:numPr>
      </w:pPr>
      <w:r w:rsidRPr="00553288">
        <w:rPr>
          <w:i/>
        </w:rPr>
        <w:t>Mine</w:t>
      </w:r>
      <w:r>
        <w:t xml:space="preserve"> (menggali informasi); terapkan metode dari ilmu statistik atau </w:t>
      </w:r>
      <w:r w:rsidRPr="00553288">
        <w:rPr>
          <w:i/>
        </w:rPr>
        <w:t>data mining</w:t>
      </w:r>
      <w:r>
        <w:t xml:space="preserve"> sebagai cara untuk memahami data sesuai konteksnya.</w:t>
      </w:r>
    </w:p>
    <w:p w14:paraId="14EB152C" w14:textId="77777777" w:rsidR="00D019D0" w:rsidRDefault="00D019D0" w:rsidP="00D019D0">
      <w:pPr>
        <w:pStyle w:val="ListParagraph"/>
        <w:numPr>
          <w:ilvl w:val="0"/>
          <w:numId w:val="33"/>
        </w:numPr>
      </w:pPr>
      <w:r w:rsidRPr="00553288">
        <w:rPr>
          <w:i/>
        </w:rPr>
        <w:t>Represent</w:t>
      </w:r>
      <w:r>
        <w:t xml:space="preserve"> (merepresentasikan); pilih visual model dasar seperti diagram batang, diagram garis, atau graf.</w:t>
      </w:r>
    </w:p>
    <w:p w14:paraId="1997EE7C" w14:textId="77777777" w:rsidR="00D019D0" w:rsidRDefault="00D019D0" w:rsidP="00D019D0">
      <w:pPr>
        <w:pStyle w:val="ListParagraph"/>
        <w:numPr>
          <w:ilvl w:val="0"/>
          <w:numId w:val="33"/>
        </w:numPr>
      </w:pPr>
      <w:r w:rsidRPr="00553288">
        <w:rPr>
          <w:i/>
        </w:rPr>
        <w:t>Refine</w:t>
      </w:r>
      <w:r>
        <w:t xml:space="preserve"> (perbaikan visual); lakukan perbaikan terhadap representasi visual dasar untuk membuat lebih jelas dan menarik.</w:t>
      </w:r>
    </w:p>
    <w:p w14:paraId="74A4D90B" w14:textId="77777777" w:rsidR="00D019D0" w:rsidRDefault="00D019D0" w:rsidP="00D019D0">
      <w:pPr>
        <w:pStyle w:val="ListParagraph"/>
        <w:numPr>
          <w:ilvl w:val="0"/>
          <w:numId w:val="33"/>
        </w:numPr>
      </w:pPr>
      <w:r w:rsidRPr="00553288">
        <w:rPr>
          <w:i/>
        </w:rPr>
        <w:t>Interact</w:t>
      </w:r>
      <w:r>
        <w:t xml:space="preserve"> (interaksi); tambahkan interaksi untuk memanipulasi data atau sebuah kontrol terhadap fitur data yang disajikan.</w:t>
      </w:r>
    </w:p>
    <w:p w14:paraId="242EC18E" w14:textId="3351AC0E" w:rsidR="00D019D0" w:rsidRDefault="00D019D0" w:rsidP="00D019D0">
      <w:r>
        <w:lastRenderedPageBreak/>
        <w:t>Tahapan tersebut tidak harus diikuti semua. Pada visualisasi tertentu hanya empat dari tujuh tahapan yang bisa diterapkan, namun pada visualisasi data lain mungkin semua dari tahapan tersebut harus diterapkan.</w:t>
      </w:r>
      <w:r w:rsidR="0073545D">
        <w:t xml:space="preserve"> Pada </w:t>
      </w:r>
      <w:r w:rsidR="00B93AD2">
        <w:fldChar w:fldCharType="begin"/>
      </w:r>
      <w:r w:rsidR="00B93AD2">
        <w:instrText xml:space="preserve"> REF _Ref497370439 \r \h </w:instrText>
      </w:r>
      <w:r w:rsidR="00B93AD2">
        <w:fldChar w:fldCharType="separate"/>
      </w:r>
      <w:r w:rsidR="005C6AD6">
        <w:t>Gambar II.1</w:t>
      </w:r>
      <w:r w:rsidR="00B93AD2">
        <w:fldChar w:fldCharType="end"/>
      </w:r>
      <w:r w:rsidR="0073545D">
        <w:t xml:space="preserve"> menunjukkan tahapan secara berurutan dan </w:t>
      </w:r>
      <w:r w:rsidR="00B93AD2">
        <w:t>keputusan akhir berdasarkan tahapan yang telah dilakukan sebelumnya. Setiap tahap pada proses ini saling terhubung karena saling memengaruhi satu dengan yang lain.</w:t>
      </w:r>
    </w:p>
    <w:p w14:paraId="45AB5788" w14:textId="37271E37" w:rsidR="00A6390A" w:rsidRDefault="002C74AA" w:rsidP="00CF0820">
      <w:pPr>
        <w:spacing w:line="240" w:lineRule="auto"/>
      </w:pPr>
      <w:r>
        <w:rPr>
          <w:noProof/>
          <w:lang w:eastAsia="id-ID"/>
        </w:rPr>
        <w:drawing>
          <wp:inline distT="0" distB="0" distL="0" distR="0" wp14:anchorId="7FD45981" wp14:editId="10A99D92">
            <wp:extent cx="5039995" cy="1145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39995" cy="1145540"/>
                    </a:xfrm>
                    <a:prstGeom prst="rect">
                      <a:avLst/>
                    </a:prstGeom>
                  </pic:spPr>
                </pic:pic>
              </a:graphicData>
            </a:graphic>
          </wp:inline>
        </w:drawing>
      </w:r>
    </w:p>
    <w:p w14:paraId="72BEFCB1" w14:textId="11128AB4" w:rsidR="002C74AA" w:rsidRDefault="00212E86" w:rsidP="002C74AA">
      <w:pPr>
        <w:pStyle w:val="Gambar"/>
        <w:numPr>
          <w:ilvl w:val="0"/>
          <w:numId w:val="18"/>
        </w:numPr>
        <w:spacing w:line="360" w:lineRule="auto"/>
        <w:ind w:left="1701" w:hanging="708"/>
      </w:pPr>
      <w:bookmarkStart w:id="37" w:name="_Toc497666275"/>
      <w:bookmarkStart w:id="38" w:name="_Toc497666417"/>
      <w:bookmarkStart w:id="39" w:name="_Ref497370439"/>
      <w:r>
        <w:t>Keterhubungan</w:t>
      </w:r>
      <w:r w:rsidR="002C74AA">
        <w:t xml:space="preserve"> antar tujuh tahapan </w:t>
      </w:r>
      <w:r w:rsidR="002C74AA">
        <w:fldChar w:fldCharType="begin"/>
      </w:r>
      <w:r w:rsidR="002C74AA">
        <w:instrText xml:space="preserve"> ADDIN ZOTERO_ITEM CSL_CITATION {"citationID":"p6phedlq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2C74AA">
        <w:fldChar w:fldCharType="separate"/>
      </w:r>
      <w:r w:rsidR="002C74AA" w:rsidRPr="002C74AA">
        <w:rPr>
          <w:rFonts w:cs="Times New Roman"/>
        </w:rPr>
        <w:t>(Fry, 2008)</w:t>
      </w:r>
      <w:bookmarkEnd w:id="37"/>
      <w:bookmarkEnd w:id="38"/>
      <w:r w:rsidR="002C74AA">
        <w:fldChar w:fldCharType="end"/>
      </w:r>
      <w:bookmarkEnd w:id="39"/>
    </w:p>
    <w:p w14:paraId="5BAB7926" w14:textId="27E6DE04" w:rsidR="002C74AA" w:rsidRDefault="00B93AD2" w:rsidP="00D019D0">
      <w:r>
        <w:t>Keterhubungan antar setiap tahapan dalam proses tersebut menggambarkan sangat pentingnya kerja sama antar individu atau kerja tim dalam kesatuan proyek.</w:t>
      </w:r>
      <w:r w:rsidR="00B7167D">
        <w:t xml:space="preserve"> Biasanya seorang </w:t>
      </w:r>
      <w:r w:rsidR="00B7167D" w:rsidRPr="00B7167D">
        <w:rPr>
          <w:i/>
        </w:rPr>
        <w:t>programer</w:t>
      </w:r>
      <w:r w:rsidR="00B7167D">
        <w:t xml:space="preserve"> menangani bagian teknis, seperti cara perolehan dan pengolahan data, dan </w:t>
      </w:r>
      <w:r w:rsidR="00B7167D" w:rsidRPr="00B7167D">
        <w:rPr>
          <w:i/>
        </w:rPr>
        <w:t>desainer</w:t>
      </w:r>
      <w:r w:rsidR="00B7167D">
        <w:t xml:space="preserve"> fokus terhadap pemilihan warna dan tampilan antarmuka. Ketika proses pengambilan data, biasanya ditentukan kapan data itu harus tersedia, setiap waktu atau sekali dalam sebulan. Hal ini juga menentukan de</w:t>
      </w:r>
      <w:r w:rsidR="00D63621">
        <w:t>sain grafis yang cocok untuk masalah</w:t>
      </w:r>
      <w:r w:rsidR="00B7167D">
        <w:t xml:space="preserve"> ketersediaan data berikutnya.</w:t>
      </w:r>
    </w:p>
    <w:p w14:paraId="32FA090C" w14:textId="77777777" w:rsidR="002C74AA" w:rsidRDefault="002C74AA" w:rsidP="00D019D0"/>
    <w:p w14:paraId="0EE734BC" w14:textId="77777777" w:rsidR="00752616" w:rsidRDefault="00752616" w:rsidP="00D019D0">
      <w:r>
        <w:t xml:space="preserve">Ada tiga prinsip utama untuk membuat visualisasi data </w:t>
      </w:r>
      <w:r>
        <w:fldChar w:fldCharType="begin"/>
      </w:r>
      <w:r>
        <w:instrText xml:space="preserve"> ADDIN ZOTERO_ITEM CSL_CITATION {"citationID":"2hbi4dsl83","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752616">
        <w:rPr>
          <w:rFonts w:cs="Times New Roman"/>
        </w:rPr>
        <w:t>(Fry, 2008)</w:t>
      </w:r>
      <w:r>
        <w:fldChar w:fldCharType="end"/>
      </w:r>
      <w:r>
        <w:t>, yaitu :</w:t>
      </w:r>
    </w:p>
    <w:p w14:paraId="71F47A06" w14:textId="77777777" w:rsidR="002770E9" w:rsidRDefault="00752616" w:rsidP="0013094C">
      <w:pPr>
        <w:pStyle w:val="ListParagraph"/>
        <w:numPr>
          <w:ilvl w:val="0"/>
          <w:numId w:val="34"/>
        </w:numPr>
        <w:ind w:left="426"/>
      </w:pPr>
      <w:r>
        <w:t xml:space="preserve">Sadari bahwa setiap proyek visualisasi memiliki spesifikasi kebutuhan yang unik, karena </w:t>
      </w:r>
      <w:r w:rsidR="002770E9">
        <w:t>tidak setiap data dapat direpresentasikan ke bentuk visual yang sama;</w:t>
      </w:r>
    </w:p>
    <w:p w14:paraId="3C55A1CA" w14:textId="77777777" w:rsidR="002770E9" w:rsidRDefault="00752616" w:rsidP="0013094C">
      <w:pPr>
        <w:pStyle w:val="ListParagraph"/>
        <w:numPr>
          <w:ilvl w:val="0"/>
          <w:numId w:val="34"/>
        </w:numPr>
        <w:ind w:left="426"/>
      </w:pPr>
      <w:r>
        <w:t>Hindari visual data</w:t>
      </w:r>
      <w:r w:rsidR="002770E9">
        <w:t xml:space="preserve"> yang terlalu rumit atau kurangi rincian data yang dapat mengganggu fitur data tersebut, sehingga pengguna tidak dapat melihat apa yang menjadi fokus dalam visualisasi tersebut;</w:t>
      </w:r>
      <w:r>
        <w:t xml:space="preserve"> dan</w:t>
      </w:r>
    </w:p>
    <w:p w14:paraId="7A372DBA" w14:textId="398D2DE9" w:rsidR="00A6390A" w:rsidRDefault="00752616" w:rsidP="0013094C">
      <w:pPr>
        <w:pStyle w:val="ListParagraph"/>
        <w:numPr>
          <w:ilvl w:val="0"/>
          <w:numId w:val="34"/>
        </w:numPr>
        <w:ind w:left="426"/>
      </w:pPr>
      <w:r>
        <w:t>Pahami siapa konsumen atau pengguna dari visualisasi tersebut.</w:t>
      </w:r>
      <w:r w:rsidR="002770E9">
        <w:t xml:space="preserve"> </w:t>
      </w:r>
      <w:r w:rsidR="00C87879">
        <w:t>Visualisasi yang ditampilkan menggunakan komputer meja dibandingkan dengan gawai</w:t>
      </w:r>
      <w:r w:rsidR="00085382">
        <w:t>,</w:t>
      </w:r>
      <w:r w:rsidR="00C87879">
        <w:t xml:space="preserve"> tentu berbeda dalam hal interaksi visual dan tampilan kerumitan datanya.</w:t>
      </w:r>
    </w:p>
    <w:p w14:paraId="56BEE6A4" w14:textId="77777777" w:rsidR="00C87879" w:rsidRDefault="00C87879" w:rsidP="00C87879"/>
    <w:p w14:paraId="0A7100E8" w14:textId="77777777" w:rsidR="00D019D0" w:rsidRDefault="00D019D0" w:rsidP="00283F75"/>
    <w:p w14:paraId="2F5544C3" w14:textId="7A798F1A" w:rsidR="00F306C1" w:rsidRDefault="00F306C1" w:rsidP="00F306C1">
      <w:pPr>
        <w:pStyle w:val="Heading2"/>
      </w:pPr>
      <w:bookmarkStart w:id="40" w:name="_Toc485359581"/>
      <w:bookmarkStart w:id="41" w:name="_Toc492282602"/>
      <w:bookmarkStart w:id="42" w:name="_Toc497666351"/>
      <w:r>
        <w:lastRenderedPageBreak/>
        <w:t>II.</w:t>
      </w:r>
      <w:r w:rsidR="00D019D0">
        <w:t>3</w:t>
      </w:r>
      <w:r>
        <w:t xml:space="preserve"> </w:t>
      </w:r>
      <w:bookmarkEnd w:id="40"/>
      <w:bookmarkEnd w:id="41"/>
      <w:r w:rsidR="009F7B32">
        <w:t>Teori Desain Interaksi</w:t>
      </w:r>
      <w:bookmarkEnd w:id="42"/>
    </w:p>
    <w:p w14:paraId="402BFE68" w14:textId="4E8B7E89" w:rsidR="00215480" w:rsidRDefault="00215480" w:rsidP="00215480">
      <w:r>
        <w:t>Desain interaksi secara khusus me</w:t>
      </w:r>
      <w:r w:rsidR="0013094C">
        <w:t xml:space="preserve">miliki makna </w:t>
      </w:r>
      <w:r w:rsidR="00DA3E71">
        <w:t>untuk menciptakan</w:t>
      </w:r>
      <w:r w:rsidR="0013094C">
        <w:t xml:space="preserve"> </w:t>
      </w:r>
      <w:r>
        <w:t>pengalaman pengguna (</w:t>
      </w:r>
      <w:r w:rsidRPr="00911DD3">
        <w:rPr>
          <w:i/>
        </w:rPr>
        <w:t>user experience</w:t>
      </w:r>
      <w:r>
        <w:t xml:space="preserve"> / UX) </w:t>
      </w:r>
      <w:r w:rsidR="0013094C">
        <w:t>dalam</w:t>
      </w:r>
      <w:r>
        <w:t xml:space="preserve"> meningkatkan </w:t>
      </w:r>
      <w:r w:rsidR="00DA3E71">
        <w:t>fungsi</w:t>
      </w:r>
      <w:r>
        <w:t xml:space="preserve"> suatu produk </w:t>
      </w:r>
      <w:r w:rsidR="00DA3E71">
        <w:t>sehingga dapat saling</w:t>
      </w:r>
      <w:r>
        <w:t xml:space="preserve"> berkomunikasi dan berinteraksi</w:t>
      </w:r>
      <w:r w:rsidR="00DA3E71">
        <w:t xml:space="preserve"> dengan manusia</w:t>
      </w:r>
      <w:r>
        <w:t>.</w:t>
      </w:r>
      <w:r w:rsidR="0013094C">
        <w:t xml:space="preserve"> Winograd </w:t>
      </w:r>
      <w:r w:rsidR="0013094C">
        <w:fldChar w:fldCharType="begin"/>
      </w:r>
      <w:r w:rsidR="0013094C">
        <w:instrText xml:space="preserve"> ADDIN ZOTERO_ITEM CSL_CITATION {"citationID":"1v49rvjdiv","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rsidR="0013094C">
        <w:fldChar w:fldCharType="separate"/>
      </w:r>
      <w:r w:rsidR="0013094C" w:rsidRPr="0013094C">
        <w:rPr>
          <w:rFonts w:cs="Times New Roman"/>
        </w:rPr>
        <w:t>(Preece, 2002)</w:t>
      </w:r>
      <w:r w:rsidR="0013094C">
        <w:fldChar w:fldCharType="end"/>
      </w:r>
      <w:r w:rsidR="0013094C">
        <w:t xml:space="preserve"> mendeskripsikan bahwa desain</w:t>
      </w:r>
      <w:r w:rsidR="007376D4">
        <w:t xml:space="preserve"> interaksi</w:t>
      </w:r>
      <w:r w:rsidR="0013094C">
        <w:t xml:space="preserve"> adalah ruang </w:t>
      </w:r>
      <w:r w:rsidR="00DA3E71">
        <w:t>untuk ber</w:t>
      </w:r>
      <w:r w:rsidR="0013094C">
        <w:t xml:space="preserve">komunikasi dan </w:t>
      </w:r>
      <w:r w:rsidR="00DA3E71">
        <w:t>ber</w:t>
      </w:r>
      <w:r w:rsidR="0013094C">
        <w:t xml:space="preserve">interaksi </w:t>
      </w:r>
      <w:r w:rsidR="00DA3E71">
        <w:t>dengan</w:t>
      </w:r>
      <w:r w:rsidR="0013094C">
        <w:t xml:space="preserve"> manusia yang bertujuan untuk mendukung aktivitas manusia. </w:t>
      </w:r>
      <w:r w:rsidR="009F7B32">
        <w:t>Komunikasi dan interaksi merupakan pencerminan dari aksi dan reaksi terhadap sesuatu. Media interaktif dikatakan efektif dan aestetik ketika dapat memberikan reaksi terhadap setiap aksi yang dilakukan oleh pengguna sehingga tercipta komunikasi.</w:t>
      </w:r>
    </w:p>
    <w:p w14:paraId="10B47E7C" w14:textId="197DA35A" w:rsidR="009F7B32" w:rsidRDefault="009F7B32" w:rsidP="00215480"/>
    <w:p w14:paraId="72CBB697" w14:textId="12F10869" w:rsidR="00215480" w:rsidRDefault="00911B7A" w:rsidP="00911B7A">
      <w:r>
        <w:t>Untuk dapat m</w:t>
      </w:r>
      <w:r w:rsidR="00215480">
        <w:t>emahami konsep interaksi</w:t>
      </w:r>
      <w:r>
        <w:t xml:space="preserve">, dapat melihat pada </w:t>
      </w:r>
      <w:r>
        <w:fldChar w:fldCharType="begin"/>
      </w:r>
      <w:r>
        <w:instrText xml:space="preserve"> REF _Ref497482064 \r \h </w:instrText>
      </w:r>
      <w:r>
        <w:fldChar w:fldCharType="separate"/>
      </w:r>
      <w:r w:rsidR="005C6AD6">
        <w:t>Gambar II.2</w:t>
      </w:r>
      <w:r>
        <w:fldChar w:fldCharType="end"/>
      </w:r>
      <w:r>
        <w:t xml:space="preserve">. Pada gambar tersebut, ada tiga esensi utama untuk bisa dikatakan sebagai sebuah interaksi pada desain produk (baik itu perangkat lunak atau keras), yaitu </w:t>
      </w:r>
      <w:r w:rsidR="00854B3F" w:rsidRPr="00854B3F">
        <w:rPr>
          <w:i/>
        </w:rPr>
        <w:t>designer</w:t>
      </w:r>
      <w:r w:rsidR="00854B3F">
        <w:t>, pengguna, dan sistem</w:t>
      </w:r>
      <w:r>
        <w:t>.</w:t>
      </w:r>
      <w:r w:rsidR="00854B3F">
        <w:t xml:space="preserve"> Secara tidak langsung, ketiga komponen ini saling berkaitan membentuk konseptual model</w:t>
      </w:r>
      <w:r w:rsidR="00EC6563">
        <w:t xml:space="preserve"> </w:t>
      </w:r>
      <w:r w:rsidR="00EC6563">
        <w:fldChar w:fldCharType="begin"/>
      </w:r>
      <w:r w:rsidR="00EC6563">
        <w:instrText xml:space="preserve"> ADDIN ZOTERO_ITEM CSL_CITATION {"citationID":"22k0mvtn1k","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EC6563">
        <w:fldChar w:fldCharType="separate"/>
      </w:r>
      <w:r w:rsidR="00EC6563" w:rsidRPr="00EC6563">
        <w:rPr>
          <w:rFonts w:cs="Times New Roman"/>
        </w:rPr>
        <w:t>(Fry, 2008)</w:t>
      </w:r>
      <w:r w:rsidR="00EC6563">
        <w:fldChar w:fldCharType="end"/>
      </w:r>
      <w:r w:rsidR="00EC6563">
        <w:t xml:space="preserve"> sebagai berikut</w:t>
      </w:r>
      <w:r w:rsidR="00854B3F">
        <w:t>:</w:t>
      </w:r>
    </w:p>
    <w:p w14:paraId="2FF2B78C" w14:textId="168FF635" w:rsidR="00854B3F" w:rsidRDefault="00854B3F" w:rsidP="00854B3F">
      <w:pPr>
        <w:pStyle w:val="ListParagraph"/>
        <w:numPr>
          <w:ilvl w:val="0"/>
          <w:numId w:val="37"/>
        </w:numPr>
      </w:pPr>
      <w:r>
        <w:t xml:space="preserve">Model desain—model yang dibuat oleh </w:t>
      </w:r>
      <w:r w:rsidRPr="00854B3F">
        <w:rPr>
          <w:i/>
        </w:rPr>
        <w:t>designer</w:t>
      </w:r>
      <w:r>
        <w:t xml:space="preserve"> bagaimana sistem itu seharusnya bekerja;</w:t>
      </w:r>
    </w:p>
    <w:p w14:paraId="2BE50547" w14:textId="1B6AF1B2" w:rsidR="00854B3F" w:rsidRDefault="00854B3F" w:rsidP="00854B3F">
      <w:pPr>
        <w:pStyle w:val="ListParagraph"/>
        <w:numPr>
          <w:ilvl w:val="0"/>
          <w:numId w:val="37"/>
        </w:numPr>
      </w:pPr>
      <w:r>
        <w:t>Sistem—bagaimana sistem itu sebenarnya bekerja;</w:t>
      </w:r>
    </w:p>
    <w:p w14:paraId="70C6F262" w14:textId="249AF24A" w:rsidR="00854B3F" w:rsidRDefault="00854B3F" w:rsidP="00854B3F">
      <w:pPr>
        <w:pStyle w:val="ListParagraph"/>
        <w:numPr>
          <w:ilvl w:val="0"/>
          <w:numId w:val="37"/>
        </w:numPr>
      </w:pPr>
      <w:r>
        <w:t>Model pengguna—bagaimana pengguna dapat memahami sistem itu bekerja.</w:t>
      </w:r>
    </w:p>
    <w:p w14:paraId="2022464F" w14:textId="6526BE3A" w:rsidR="00DA3E71" w:rsidRDefault="00DA3E71" w:rsidP="00CF0820">
      <w:pPr>
        <w:spacing w:line="240" w:lineRule="auto"/>
        <w:jc w:val="center"/>
      </w:pPr>
      <w:r>
        <w:rPr>
          <w:noProof/>
          <w:lang w:eastAsia="id-ID"/>
        </w:rPr>
        <w:drawing>
          <wp:inline distT="0" distB="0" distL="0" distR="0" wp14:anchorId="4B75301C" wp14:editId="17B313BE">
            <wp:extent cx="3457575" cy="272442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biLevel thresh="25000"/>
                      <a:extLst>
                        <a:ext uri="{BEBA8EAE-BF5A-486C-A8C5-ECC9F3942E4B}">
                          <a14:imgProps xmlns:a14="http://schemas.microsoft.com/office/drawing/2010/main">
                            <a14:imgLayer r:embed="rId13">
                              <a14:imgEffect>
                                <a14:brightnessContrast contrast="20000"/>
                              </a14:imgEffect>
                            </a14:imgLayer>
                          </a14:imgProps>
                        </a:ext>
                      </a:extLst>
                    </a:blip>
                    <a:stretch>
                      <a:fillRect/>
                    </a:stretch>
                  </pic:blipFill>
                  <pic:spPr>
                    <a:xfrm>
                      <a:off x="0" y="0"/>
                      <a:ext cx="3462619" cy="2728398"/>
                    </a:xfrm>
                    <a:prstGeom prst="rect">
                      <a:avLst/>
                    </a:prstGeom>
                  </pic:spPr>
                </pic:pic>
              </a:graphicData>
            </a:graphic>
          </wp:inline>
        </w:drawing>
      </w:r>
    </w:p>
    <w:p w14:paraId="1A5C981B" w14:textId="381D1BE5" w:rsidR="00911B7A" w:rsidRDefault="00911B7A" w:rsidP="00911B7A">
      <w:pPr>
        <w:pStyle w:val="Gambar"/>
        <w:numPr>
          <w:ilvl w:val="0"/>
          <w:numId w:val="18"/>
        </w:numPr>
        <w:spacing w:line="360" w:lineRule="auto"/>
        <w:ind w:left="1701" w:hanging="708"/>
      </w:pPr>
      <w:bookmarkStart w:id="43" w:name="_Ref497482064"/>
      <w:bookmarkStart w:id="44" w:name="_Toc497666276"/>
      <w:bookmarkStart w:id="45" w:name="_Toc497666418"/>
      <w:r>
        <w:softHyphen/>
      </w:r>
      <w:r>
        <w:softHyphen/>
        <w:t>Konseptual model komponen interaksi</w:t>
      </w:r>
      <w:bookmarkEnd w:id="43"/>
      <w:r w:rsidR="00854B3F">
        <w:t xml:space="preserve"> </w:t>
      </w:r>
      <w:r w:rsidR="00854B3F">
        <w:fldChar w:fldCharType="begin"/>
      </w:r>
      <w:r w:rsidR="00854B3F">
        <w:instrText xml:space="preserve"> ADDIN ZOTERO_ITEM CSL_CITATION {"citationID":"hane5m7n6","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854B3F">
        <w:fldChar w:fldCharType="separate"/>
      </w:r>
      <w:r w:rsidR="00854B3F" w:rsidRPr="00854B3F">
        <w:rPr>
          <w:rFonts w:cs="Times New Roman"/>
        </w:rPr>
        <w:t>(Fry, 2008)</w:t>
      </w:r>
      <w:bookmarkEnd w:id="44"/>
      <w:bookmarkEnd w:id="45"/>
      <w:r w:rsidR="00854B3F">
        <w:fldChar w:fldCharType="end"/>
      </w:r>
    </w:p>
    <w:p w14:paraId="4FC3F2FD" w14:textId="78FF9631" w:rsidR="00854B3F" w:rsidRDefault="00854B3F" w:rsidP="00854B3F">
      <w:r>
        <w:lastRenderedPageBreak/>
        <w:t>Idealnya dalam dunia nyata, ketiga komponen tersebut saling memetakan dengan komponen lainnya. Pengguna harus dapat melakukan aktivitas atau tugasnya sesuai yang didesain untuk dapat berinteraksi dengan sistem</w:t>
      </w:r>
      <w:r w:rsidR="00853F2C">
        <w:t>. Jika pengguna tidak dapat memahami model desain, maka tidak akan dapat memahami kerja sistem sehingga sistem akan berjalan dengan tidak efektif dan muncul kesalahan sistem (</w:t>
      </w:r>
      <w:r w:rsidR="00853F2C" w:rsidRPr="00853F2C">
        <w:rPr>
          <w:i/>
        </w:rPr>
        <w:t>error</w:t>
      </w:r>
      <w:r w:rsidR="00853F2C">
        <w:t>).</w:t>
      </w:r>
    </w:p>
    <w:p w14:paraId="0DF4ACBC" w14:textId="109780F4" w:rsidR="00854B3F" w:rsidRDefault="00854B3F" w:rsidP="00854B3F"/>
    <w:p w14:paraId="1F3AB92E" w14:textId="145C0C3E" w:rsidR="00474482" w:rsidRDefault="00474482" w:rsidP="00854B3F">
      <w:r>
        <w:t xml:space="preserve">Aspek kognisi </w:t>
      </w:r>
      <w:r>
        <w:fldChar w:fldCharType="begin"/>
      </w:r>
      <w:r>
        <w:instrText xml:space="preserve"> ADDIN ZOTERO_ITEM CSL_CITATION {"citationID":"13ldllt3e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74482">
        <w:rPr>
          <w:rFonts w:cs="Times New Roman"/>
        </w:rPr>
        <w:t>(Fry, 2008)</w:t>
      </w:r>
      <w:r>
        <w:fldChar w:fldCharType="end"/>
      </w:r>
      <w:r>
        <w:t xml:space="preserve"> adalah salah satu kemampuan yang dimiliki oleh pengguna seperti berpikir, memperhatikan, mempelajari, mengingat, persepsi, membuat keputusan, merencanakan, membaca, berbicara, dan mendengar. Aspek ini sangat penting dan memiliki relevansi terhadap model desain dan proses interaksi. </w:t>
      </w:r>
      <w:r w:rsidR="00ED1063">
        <w:t xml:space="preserve">Sebuah tampilan antarmuka dapat dikatakan baik jika pengguna dapat mempersepsikan, mempelajari, dan mengingatnya untuk menyelesaikan tugas atau aktivitasnya. </w:t>
      </w:r>
      <w:r w:rsidR="004141FC">
        <w:t>Kognisi memiliki tiga perspektif atau pendekatan</w:t>
      </w:r>
      <w:r w:rsidR="004F6457">
        <w:t xml:space="preserve"> </w:t>
      </w:r>
      <w:r w:rsidR="004F6457">
        <w:fldChar w:fldCharType="begin"/>
      </w:r>
      <w:r w:rsidR="004F6457">
        <w:instrText xml:space="preserve"> ADDIN ZOTERO_ITEM CSL_CITATION {"citationID":"f93s7plm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4F6457">
        <w:fldChar w:fldCharType="separate"/>
      </w:r>
      <w:r w:rsidR="004F6457" w:rsidRPr="004F6457">
        <w:rPr>
          <w:rFonts w:cs="Times New Roman"/>
        </w:rPr>
        <w:t>(Fry, 2008)</w:t>
      </w:r>
      <w:r w:rsidR="004F6457">
        <w:fldChar w:fldCharType="end"/>
      </w:r>
      <w:r w:rsidR="004141FC">
        <w:t>, diantaranya:</w:t>
      </w:r>
    </w:p>
    <w:p w14:paraId="172DD001" w14:textId="7AA2ABF4" w:rsidR="004141FC" w:rsidRDefault="004141FC" w:rsidP="004141FC">
      <w:pPr>
        <w:pStyle w:val="ListParagraph"/>
        <w:numPr>
          <w:ilvl w:val="0"/>
          <w:numId w:val="37"/>
        </w:numPr>
      </w:pPr>
      <w:r>
        <w:t xml:space="preserve">Mental model—didefinisikan sebagai pemahaman dan pengalaman dasar yang dimiliki pengguna terhadap </w:t>
      </w:r>
      <w:r w:rsidR="004F6457">
        <w:t>kebiasaan m</w:t>
      </w:r>
      <w:r>
        <w:t>engguna</w:t>
      </w:r>
      <w:r w:rsidR="004F6457">
        <w:t>k</w:t>
      </w:r>
      <w:r>
        <w:t>an suatu produk</w:t>
      </w:r>
      <w:r w:rsidR="004F6457">
        <w:t>;</w:t>
      </w:r>
    </w:p>
    <w:p w14:paraId="1F77698A" w14:textId="356015A5" w:rsidR="004141FC" w:rsidRDefault="004141FC" w:rsidP="004141FC">
      <w:pPr>
        <w:pStyle w:val="ListParagraph"/>
        <w:numPr>
          <w:ilvl w:val="0"/>
          <w:numId w:val="37"/>
        </w:numPr>
      </w:pPr>
      <w:r>
        <w:t>Memroses informasi</w:t>
      </w:r>
      <w:r w:rsidR="004F6457">
        <w:t>—pendekatan ini memberikan informasi yang mudah dipersepsikan bagi pengguna untuk menggunakan produk;</w:t>
      </w:r>
    </w:p>
    <w:p w14:paraId="166B689E" w14:textId="77777777" w:rsidR="004141FC" w:rsidRDefault="004141FC" w:rsidP="004141FC">
      <w:pPr>
        <w:pStyle w:val="ListParagraph"/>
        <w:numPr>
          <w:ilvl w:val="0"/>
          <w:numId w:val="37"/>
        </w:numPr>
      </w:pPr>
      <w:r>
        <w:t>Kognisi eksternal</w:t>
      </w:r>
      <w:r w:rsidR="004F6457">
        <w:t>—merupakan proses kognisi untuk be</w:t>
      </w:r>
      <w:r w:rsidR="00EB0209">
        <w:t>rinteraksi dengan berbagai bentuk representasi atau media eksternal dalam membantu pengguna untuk mendukung aktivitasnya.</w:t>
      </w:r>
    </w:p>
    <w:p w14:paraId="7ABB3300" w14:textId="77777777" w:rsidR="00EB0209" w:rsidRDefault="00EB0209" w:rsidP="002F6E0D"/>
    <w:p w14:paraId="7E87E831" w14:textId="6A428EC1" w:rsidR="00215480" w:rsidRDefault="002F6E0D" w:rsidP="002F6E0D">
      <w:r>
        <w:t>Secara esensi p</w:t>
      </w:r>
      <w:r w:rsidR="00215480">
        <w:t xml:space="preserve">roses </w:t>
      </w:r>
      <w:r>
        <w:t xml:space="preserve">pengembangan </w:t>
      </w:r>
      <w:r w:rsidR="00215480">
        <w:t>desain interaksi</w:t>
      </w:r>
      <w:r>
        <w:t xml:space="preserve"> memiliki empat tahap utama </w:t>
      </w:r>
      <w:r>
        <w:fldChar w:fldCharType="begin"/>
      </w:r>
      <w:r>
        <w:instrText xml:space="preserve"> ADDIN ZOTERO_ITEM CSL_CITATION {"citationID":"q7opu7i0n","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2F6E0D">
        <w:rPr>
          <w:rFonts w:cs="Times New Roman"/>
        </w:rPr>
        <w:t>(Preece, 2002)</w:t>
      </w:r>
      <w:r>
        <w:fldChar w:fldCharType="end"/>
      </w:r>
      <w:r>
        <w:t>, yaitu:</w:t>
      </w:r>
    </w:p>
    <w:p w14:paraId="6F24563A" w14:textId="44DA39C0" w:rsidR="002F6E0D" w:rsidRDefault="002F6E0D" w:rsidP="002F6E0D">
      <w:pPr>
        <w:pStyle w:val="ListParagraph"/>
        <w:numPr>
          <w:ilvl w:val="0"/>
          <w:numId w:val="36"/>
        </w:numPr>
      </w:pPr>
      <w:r>
        <w:t>Mengidentifikasi kebutuhan dan menetapkan persyaratan khusus;</w:t>
      </w:r>
    </w:p>
    <w:p w14:paraId="61033E99" w14:textId="7B3F67DC" w:rsidR="002F6E0D" w:rsidRDefault="002F6E0D" w:rsidP="002F6E0D">
      <w:pPr>
        <w:pStyle w:val="ListParagraph"/>
        <w:numPr>
          <w:ilvl w:val="0"/>
          <w:numId w:val="36"/>
        </w:numPr>
      </w:pPr>
      <w:r>
        <w:t>Mengembangkan alternatif desain yang sesuai dengan persyaratan tersebut;</w:t>
      </w:r>
    </w:p>
    <w:p w14:paraId="6B539F1D" w14:textId="4FCC5CA5" w:rsidR="002F6E0D" w:rsidRDefault="002F6E0D" w:rsidP="002F6E0D">
      <w:pPr>
        <w:pStyle w:val="ListParagraph"/>
        <w:numPr>
          <w:ilvl w:val="0"/>
          <w:numId w:val="36"/>
        </w:numPr>
      </w:pPr>
      <w:r>
        <w:t>Membangun purwarupa versi desain interaktif sehingga dapat saling berkomunikasi dan dinilai kelayakannya;</w:t>
      </w:r>
    </w:p>
    <w:p w14:paraId="27401827" w14:textId="67CA6D95" w:rsidR="002F6E0D" w:rsidRDefault="002F6E0D" w:rsidP="002F6E0D">
      <w:pPr>
        <w:pStyle w:val="ListParagraph"/>
        <w:numPr>
          <w:ilvl w:val="0"/>
          <w:numId w:val="36"/>
        </w:numPr>
      </w:pPr>
      <w:r>
        <w:t>Mengevaluasi apa yang sedang dibangun selama proses pengembangan desain berlangsung.</w:t>
      </w:r>
    </w:p>
    <w:p w14:paraId="39397635" w14:textId="77777777" w:rsidR="00EB0209" w:rsidRDefault="00EB0209" w:rsidP="002F6E0D"/>
    <w:p w14:paraId="5BDAD880" w14:textId="1852BD6B" w:rsidR="002F6E0D" w:rsidRDefault="00EE0799" w:rsidP="002F6E0D">
      <w:r>
        <w:lastRenderedPageBreak/>
        <w:t>Keempat tahap tersebut saling berkaitan dan harus selalu diulang untuk memastikan desain yang dibangun telah memenuhi syarat dan kebutuhan. Sebagai contoh, kegunaan (</w:t>
      </w:r>
      <w:r w:rsidRPr="00EE0799">
        <w:rPr>
          <w:i/>
        </w:rPr>
        <w:t>usability</w:t>
      </w:r>
      <w:r>
        <w:t>) suatu produk yang telah dibangun dapat diukur dengan memperhatikan setiap perbaikan yang telah dilakukan atau dengan melihat persyaratan tertentu yang belum terpenuhi.</w:t>
      </w:r>
    </w:p>
    <w:p w14:paraId="32D6DE7A" w14:textId="77777777" w:rsidR="00EE0799" w:rsidRDefault="00EE0799" w:rsidP="002F6E0D"/>
    <w:p w14:paraId="21F1F6D5" w14:textId="7A9AE623" w:rsidR="00E04609" w:rsidRDefault="00EB0209" w:rsidP="00EB0209">
      <w:r>
        <w:t>Pengguna mengharapkan sebuah sistem</w:t>
      </w:r>
      <w:r w:rsidR="00D63621">
        <w:t xml:space="preserve"> dan produk</w:t>
      </w:r>
      <w:r>
        <w:t xml:space="preserve"> yang mudah untuk dipelajari dan digunakan dengan efektif, efisien, aman, dan memuaskan. </w:t>
      </w:r>
      <w:r w:rsidR="00163E2F">
        <w:t xml:space="preserve">Tampilan yang menarik dan atraktif juga merupakan esensi dari beberapa produk. Namun, semua itu tidak dapat secara langsung terwujud, akan tetapi diperlukan evaluasi secara terus-menerus dan berulang melalui pengujian dan survei kepada pengguna. Terdapat tiga prinsip yang direkomendasikan dalam hal ini </w:t>
      </w:r>
      <w:r w:rsidR="00163E2F">
        <w:fldChar w:fldCharType="begin"/>
      </w:r>
      <w:r w:rsidR="00163E2F">
        <w:instrText xml:space="preserve"> ADDIN ZOTERO_ITEM CSL_CITATION {"citationID":"1fsbhpu2le","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163E2F">
        <w:fldChar w:fldCharType="separate"/>
      </w:r>
      <w:r w:rsidR="00163E2F" w:rsidRPr="00163E2F">
        <w:rPr>
          <w:rFonts w:cs="Times New Roman"/>
        </w:rPr>
        <w:t>(Fry, 2008)</w:t>
      </w:r>
      <w:r w:rsidR="00163E2F">
        <w:fldChar w:fldCharType="end"/>
      </w:r>
      <w:r w:rsidR="00163E2F">
        <w:t xml:space="preserve">, yaitu (1) fokus terhadap pengguna dan aktivitasnya terhadap produk tersebut; (2) amati, ukur, dan analisis interaksi pengguna dengan </w:t>
      </w:r>
      <w:r w:rsidR="00D63621">
        <w:t xml:space="preserve">produk atau </w:t>
      </w:r>
      <w:r w:rsidR="00163E2F">
        <w:t>sistem; dan (3) lakukan desain secara berulang dengan versi berbeda. Evaluasi ini dibutuhkan untuk memastikan pengguna dapat menggunakan produk atau sistem dengan nyaman.</w:t>
      </w:r>
    </w:p>
    <w:p w14:paraId="0EF1AD87" w14:textId="77777777" w:rsidR="00F306C1" w:rsidRDefault="00F306C1" w:rsidP="00283F75"/>
    <w:p w14:paraId="689ACC03" w14:textId="2A1BBC3C" w:rsidR="00283F75" w:rsidRDefault="00283F75" w:rsidP="003D3054">
      <w:pPr>
        <w:pStyle w:val="Heading2"/>
      </w:pPr>
      <w:bookmarkStart w:id="46" w:name="_Toc485359578"/>
      <w:bookmarkStart w:id="47" w:name="_Toc492282601"/>
      <w:bookmarkStart w:id="48" w:name="_Toc497666352"/>
      <w:r>
        <w:t>II.</w:t>
      </w:r>
      <w:r w:rsidR="00D019D0">
        <w:t>4</w:t>
      </w:r>
      <w:r>
        <w:t xml:space="preserve"> </w:t>
      </w:r>
      <w:bookmarkEnd w:id="46"/>
      <w:r w:rsidR="00EF1C07">
        <w:t xml:space="preserve">Properti Visual </w:t>
      </w:r>
      <w:r>
        <w:t>Graf</w:t>
      </w:r>
      <w:bookmarkEnd w:id="47"/>
      <w:bookmarkEnd w:id="48"/>
    </w:p>
    <w:p w14:paraId="1591833B" w14:textId="7839B37F" w:rsidR="00283F75" w:rsidRDefault="00283F75" w:rsidP="00283F75">
      <w:r>
        <w:t>Graf memiliki berbagai mac</w:t>
      </w:r>
      <w:r w:rsidR="00873ACF">
        <w:t>am algoritma dan model visual, sehingga perlu di</w:t>
      </w:r>
      <w:r>
        <w:t>rinci agar mengetahui konsep dasar terhadap proses kerja dari kakas VP yang</w:t>
      </w:r>
      <w:r w:rsidR="00A8733B">
        <w:t xml:space="preserve"> akan dibangun. Daftar nama</w:t>
      </w:r>
      <w:r>
        <w:t xml:space="preserve"> </w:t>
      </w:r>
      <w:r w:rsidR="00A8733B">
        <w:t>algoritma dan model visual graf</w:t>
      </w:r>
      <w:r>
        <w:t xml:space="preserve"> di</w:t>
      </w:r>
      <w:r w:rsidR="00A8733B">
        <w:t>saji</w:t>
      </w:r>
      <w:r>
        <w:t xml:space="preserve">kan pada </w:t>
      </w:r>
      <w:r>
        <w:fldChar w:fldCharType="begin"/>
      </w:r>
      <w:r>
        <w:instrText xml:space="preserve"> REF _Ref466388537 \n \h </w:instrText>
      </w:r>
      <w:r>
        <w:fldChar w:fldCharType="separate"/>
      </w:r>
      <w:r w:rsidR="005C6AD6">
        <w:t>Tabel II.1</w:t>
      </w:r>
      <w:r>
        <w:fldChar w:fldCharType="end"/>
      </w:r>
      <w:r>
        <w:t xml:space="preserve"> berikut</w:t>
      </w:r>
      <w:r w:rsidR="007635B0">
        <w:t xml:space="preserve"> ini</w:t>
      </w:r>
      <w:r w:rsidR="00A8733B">
        <w:t>.</w:t>
      </w:r>
    </w:p>
    <w:p w14:paraId="0A6436BE" w14:textId="77777777" w:rsidR="00283F75" w:rsidRPr="00D7497B" w:rsidRDefault="00283F75" w:rsidP="00283F75">
      <w:pPr>
        <w:pStyle w:val="Tabel"/>
        <w:numPr>
          <w:ilvl w:val="0"/>
          <w:numId w:val="20"/>
        </w:numPr>
        <w:ind w:left="993" w:hanging="567"/>
      </w:pPr>
      <w:bookmarkStart w:id="49" w:name="_Toc485360096"/>
      <w:bookmarkStart w:id="50" w:name="_Toc492282657"/>
      <w:bookmarkStart w:id="51" w:name="_Toc492312441"/>
      <w:bookmarkStart w:id="52" w:name="_Toc492461314"/>
      <w:bookmarkStart w:id="53" w:name="_Toc497666456"/>
      <w:bookmarkStart w:id="54" w:name="_Toc497666778"/>
      <w:bookmarkStart w:id="55" w:name="_Ref466388537"/>
      <w:r>
        <w:t xml:space="preserve">Daftar nama algoritma graf dan model visualnya </w:t>
      </w:r>
      <w:r>
        <w:fldChar w:fldCharType="begin"/>
      </w:r>
      <w:r>
        <w:instrText xml:space="preserve"> ADDIN ZOTERO_ITEM CSL_CITATION {"citationID":"220plb9aif","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fldChar w:fldCharType="separate"/>
      </w:r>
      <w:r w:rsidRPr="00F123E4">
        <w:rPr>
          <w:rFonts w:cs="Times New Roman"/>
        </w:rPr>
        <w:t>(Valiente, 2002)</w:t>
      </w:r>
      <w:bookmarkEnd w:id="49"/>
      <w:bookmarkEnd w:id="50"/>
      <w:bookmarkEnd w:id="51"/>
      <w:bookmarkEnd w:id="52"/>
      <w:bookmarkEnd w:id="53"/>
      <w:bookmarkEnd w:id="54"/>
      <w:r>
        <w:fldChar w:fldCharType="end"/>
      </w:r>
      <w:bookmarkEnd w:id="55"/>
    </w:p>
    <w:tbl>
      <w:tblPr>
        <w:tblStyle w:val="TableGrid"/>
        <w:tblW w:w="5000" w:type="pct"/>
        <w:jc w:val="center"/>
        <w:tblLook w:val="04A0" w:firstRow="1" w:lastRow="0" w:firstColumn="1" w:lastColumn="0" w:noHBand="0" w:noVBand="1"/>
      </w:tblPr>
      <w:tblGrid>
        <w:gridCol w:w="634"/>
        <w:gridCol w:w="3152"/>
        <w:gridCol w:w="4141"/>
      </w:tblGrid>
      <w:tr w:rsidR="00283F75" w:rsidRPr="00D7497B" w14:paraId="22029D81" w14:textId="77777777" w:rsidTr="00283F75">
        <w:trPr>
          <w:tblHeader/>
          <w:jc w:val="center"/>
        </w:trPr>
        <w:tc>
          <w:tcPr>
            <w:tcW w:w="400" w:type="pct"/>
          </w:tcPr>
          <w:p w14:paraId="4194D55D" w14:textId="77777777" w:rsidR="00283F75" w:rsidRPr="00D7497B" w:rsidRDefault="00283F75" w:rsidP="00283F75">
            <w:pPr>
              <w:spacing w:line="240" w:lineRule="auto"/>
              <w:jc w:val="center"/>
              <w:rPr>
                <w:b/>
              </w:rPr>
            </w:pPr>
            <w:r w:rsidRPr="00D7497B">
              <w:rPr>
                <w:b/>
              </w:rPr>
              <w:t>No.</w:t>
            </w:r>
          </w:p>
        </w:tc>
        <w:tc>
          <w:tcPr>
            <w:tcW w:w="1988" w:type="pct"/>
          </w:tcPr>
          <w:p w14:paraId="05CA2F6C" w14:textId="77777777" w:rsidR="00283F75" w:rsidRPr="00D7497B" w:rsidRDefault="00283F75" w:rsidP="00283F75">
            <w:pPr>
              <w:spacing w:line="240" w:lineRule="auto"/>
              <w:jc w:val="center"/>
              <w:rPr>
                <w:b/>
              </w:rPr>
            </w:pPr>
            <w:r w:rsidRPr="00D7497B">
              <w:rPr>
                <w:b/>
              </w:rPr>
              <w:t>Nama</w:t>
            </w:r>
            <w:r>
              <w:rPr>
                <w:b/>
              </w:rPr>
              <w:t xml:space="preserve"> Algoritma Graf</w:t>
            </w:r>
          </w:p>
        </w:tc>
        <w:tc>
          <w:tcPr>
            <w:tcW w:w="2612" w:type="pct"/>
          </w:tcPr>
          <w:p w14:paraId="388A0585" w14:textId="77777777" w:rsidR="00283F75" w:rsidRPr="00D7497B" w:rsidRDefault="00283F75" w:rsidP="00283F75">
            <w:pPr>
              <w:spacing w:line="240" w:lineRule="auto"/>
              <w:jc w:val="center"/>
              <w:rPr>
                <w:b/>
              </w:rPr>
            </w:pPr>
            <w:r w:rsidRPr="00D7497B">
              <w:rPr>
                <w:b/>
              </w:rPr>
              <w:t>Model Visual</w:t>
            </w:r>
          </w:p>
        </w:tc>
      </w:tr>
      <w:tr w:rsidR="00283F75" w14:paraId="4B8CD9E4" w14:textId="77777777" w:rsidTr="00283F75">
        <w:trPr>
          <w:jc w:val="center"/>
        </w:trPr>
        <w:tc>
          <w:tcPr>
            <w:tcW w:w="400" w:type="pct"/>
          </w:tcPr>
          <w:p w14:paraId="59611DB3" w14:textId="77777777" w:rsidR="00283F75" w:rsidRDefault="00283F75" w:rsidP="00283F75">
            <w:pPr>
              <w:spacing w:line="240" w:lineRule="auto"/>
              <w:jc w:val="center"/>
            </w:pPr>
            <w:r>
              <w:t>1</w:t>
            </w:r>
          </w:p>
        </w:tc>
        <w:tc>
          <w:tcPr>
            <w:tcW w:w="1988" w:type="pct"/>
          </w:tcPr>
          <w:p w14:paraId="7DBD52EF" w14:textId="77777777" w:rsidR="00283F75" w:rsidRDefault="00283F75" w:rsidP="00283F75">
            <w:pPr>
              <w:spacing w:line="240" w:lineRule="auto"/>
              <w:jc w:val="left"/>
            </w:pPr>
            <w:r w:rsidRPr="00C866B4">
              <w:rPr>
                <w:i/>
              </w:rPr>
              <w:t>Breadth First Search</w:t>
            </w:r>
            <w:r>
              <w:t xml:space="preserve"> (BFS)</w:t>
            </w:r>
          </w:p>
        </w:tc>
        <w:tc>
          <w:tcPr>
            <w:tcW w:w="2612" w:type="pct"/>
          </w:tcPr>
          <w:p w14:paraId="6323A524" w14:textId="77777777" w:rsidR="00283F75" w:rsidRDefault="00283F75" w:rsidP="00283F75">
            <w:pPr>
              <w:spacing w:line="240" w:lineRule="auto"/>
              <w:jc w:val="center"/>
            </w:pPr>
          </w:p>
          <w:p w14:paraId="69833BE7" w14:textId="77777777" w:rsidR="00283F75" w:rsidRDefault="00283F75" w:rsidP="00283F75">
            <w:pPr>
              <w:spacing w:line="240" w:lineRule="auto"/>
              <w:jc w:val="center"/>
            </w:pPr>
            <w:r>
              <w:rPr>
                <w:noProof/>
                <w:lang w:eastAsia="id-ID"/>
              </w:rPr>
              <w:drawing>
                <wp:inline distT="0" distB="0" distL="0" distR="0" wp14:anchorId="6BB3CB72" wp14:editId="6B90D151">
                  <wp:extent cx="2228850" cy="1234585"/>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57123" cy="1250246"/>
                          </a:xfrm>
                          <a:prstGeom prst="rect">
                            <a:avLst/>
                          </a:prstGeom>
                        </pic:spPr>
                      </pic:pic>
                    </a:graphicData>
                  </a:graphic>
                </wp:inline>
              </w:drawing>
            </w:r>
          </w:p>
          <w:p w14:paraId="6A9E0759" w14:textId="77777777" w:rsidR="00283F75" w:rsidRDefault="00283F75" w:rsidP="00283F75">
            <w:pPr>
              <w:spacing w:line="240" w:lineRule="auto"/>
              <w:jc w:val="center"/>
            </w:pPr>
          </w:p>
        </w:tc>
      </w:tr>
      <w:tr w:rsidR="00283F75" w14:paraId="6E0F1E45" w14:textId="77777777" w:rsidTr="00283F75">
        <w:trPr>
          <w:jc w:val="center"/>
        </w:trPr>
        <w:tc>
          <w:tcPr>
            <w:tcW w:w="400" w:type="pct"/>
          </w:tcPr>
          <w:p w14:paraId="758FE3A1" w14:textId="77777777" w:rsidR="00283F75" w:rsidRDefault="00283F75" w:rsidP="00283F75">
            <w:pPr>
              <w:spacing w:line="240" w:lineRule="auto"/>
              <w:jc w:val="center"/>
            </w:pPr>
            <w:r>
              <w:lastRenderedPageBreak/>
              <w:t>2</w:t>
            </w:r>
          </w:p>
        </w:tc>
        <w:tc>
          <w:tcPr>
            <w:tcW w:w="1988" w:type="pct"/>
          </w:tcPr>
          <w:p w14:paraId="2C1C9598" w14:textId="77777777" w:rsidR="00283F75" w:rsidRDefault="00283F75" w:rsidP="00283F75">
            <w:pPr>
              <w:spacing w:line="240" w:lineRule="auto"/>
              <w:jc w:val="left"/>
            </w:pPr>
            <w:r w:rsidRPr="00C866B4">
              <w:rPr>
                <w:i/>
              </w:rPr>
              <w:t>Depth First Search</w:t>
            </w:r>
            <w:r>
              <w:t xml:space="preserve"> (DFS)</w:t>
            </w:r>
          </w:p>
        </w:tc>
        <w:tc>
          <w:tcPr>
            <w:tcW w:w="2612" w:type="pct"/>
          </w:tcPr>
          <w:p w14:paraId="5FA3B6AB" w14:textId="77777777" w:rsidR="00283F75" w:rsidRDefault="00283F75" w:rsidP="00283F75">
            <w:pPr>
              <w:spacing w:line="240" w:lineRule="auto"/>
              <w:jc w:val="center"/>
            </w:pPr>
            <w:r>
              <w:rPr>
                <w:noProof/>
                <w:lang w:eastAsia="id-ID"/>
              </w:rPr>
              <w:drawing>
                <wp:inline distT="0" distB="0" distL="0" distR="0" wp14:anchorId="2DBB08D6" wp14:editId="7B4ECFAF">
                  <wp:extent cx="1809750" cy="116743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17777" cy="1172611"/>
                          </a:xfrm>
                          <a:prstGeom prst="rect">
                            <a:avLst/>
                          </a:prstGeom>
                        </pic:spPr>
                      </pic:pic>
                    </a:graphicData>
                  </a:graphic>
                </wp:inline>
              </w:drawing>
            </w:r>
          </w:p>
          <w:p w14:paraId="26A39EC8" w14:textId="77777777" w:rsidR="00283F75" w:rsidRDefault="00283F75" w:rsidP="00283F75">
            <w:pPr>
              <w:spacing w:line="240" w:lineRule="auto"/>
              <w:jc w:val="center"/>
            </w:pPr>
          </w:p>
        </w:tc>
      </w:tr>
      <w:tr w:rsidR="00283F75" w14:paraId="41F6143C" w14:textId="77777777" w:rsidTr="00283F75">
        <w:trPr>
          <w:jc w:val="center"/>
        </w:trPr>
        <w:tc>
          <w:tcPr>
            <w:tcW w:w="400" w:type="pct"/>
          </w:tcPr>
          <w:p w14:paraId="55091F12" w14:textId="77777777" w:rsidR="00283F75" w:rsidRDefault="00283F75" w:rsidP="00283F75">
            <w:pPr>
              <w:spacing w:line="240" w:lineRule="auto"/>
              <w:jc w:val="center"/>
            </w:pPr>
            <w:r>
              <w:t>3</w:t>
            </w:r>
          </w:p>
        </w:tc>
        <w:tc>
          <w:tcPr>
            <w:tcW w:w="1988" w:type="pct"/>
          </w:tcPr>
          <w:p w14:paraId="59F9E5DB" w14:textId="77777777" w:rsidR="00283F75" w:rsidRDefault="00283F75" w:rsidP="00283F75">
            <w:pPr>
              <w:spacing w:line="240" w:lineRule="auto"/>
              <w:jc w:val="left"/>
            </w:pPr>
            <w:r>
              <w:t>Prim</w:t>
            </w:r>
          </w:p>
        </w:tc>
        <w:tc>
          <w:tcPr>
            <w:tcW w:w="2612" w:type="pct"/>
          </w:tcPr>
          <w:p w14:paraId="62F3E71C" w14:textId="77777777" w:rsidR="00283F75" w:rsidRDefault="00283F75" w:rsidP="00283F75">
            <w:pPr>
              <w:spacing w:line="240" w:lineRule="auto"/>
              <w:jc w:val="center"/>
            </w:pPr>
            <w:r>
              <w:rPr>
                <w:noProof/>
                <w:lang w:eastAsia="id-ID"/>
              </w:rPr>
              <w:drawing>
                <wp:inline distT="0" distB="0" distL="0" distR="0" wp14:anchorId="19825387" wp14:editId="37CB2BB3">
                  <wp:extent cx="1781175" cy="109941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783583" cy="1100901"/>
                          </a:xfrm>
                          <a:prstGeom prst="rect">
                            <a:avLst/>
                          </a:prstGeom>
                        </pic:spPr>
                      </pic:pic>
                    </a:graphicData>
                  </a:graphic>
                </wp:inline>
              </w:drawing>
            </w:r>
          </w:p>
        </w:tc>
      </w:tr>
      <w:tr w:rsidR="00283F75" w14:paraId="336D470E" w14:textId="77777777" w:rsidTr="00283F75">
        <w:trPr>
          <w:jc w:val="center"/>
        </w:trPr>
        <w:tc>
          <w:tcPr>
            <w:tcW w:w="400" w:type="pct"/>
          </w:tcPr>
          <w:p w14:paraId="18730D54" w14:textId="77777777" w:rsidR="00283F75" w:rsidRDefault="00283F75" w:rsidP="00283F75">
            <w:pPr>
              <w:spacing w:line="240" w:lineRule="auto"/>
              <w:jc w:val="center"/>
            </w:pPr>
            <w:r>
              <w:t>4</w:t>
            </w:r>
          </w:p>
        </w:tc>
        <w:tc>
          <w:tcPr>
            <w:tcW w:w="1988" w:type="pct"/>
          </w:tcPr>
          <w:p w14:paraId="10D30697" w14:textId="77777777" w:rsidR="00283F75" w:rsidRDefault="00283F75" w:rsidP="00283F75">
            <w:pPr>
              <w:spacing w:line="240" w:lineRule="auto"/>
              <w:jc w:val="left"/>
            </w:pPr>
            <w:r>
              <w:t>Dijkstra</w:t>
            </w:r>
          </w:p>
        </w:tc>
        <w:tc>
          <w:tcPr>
            <w:tcW w:w="2612" w:type="pct"/>
          </w:tcPr>
          <w:p w14:paraId="0AB095BE" w14:textId="77777777" w:rsidR="00283F75" w:rsidRDefault="00283F75" w:rsidP="00283F75">
            <w:pPr>
              <w:spacing w:line="240" w:lineRule="auto"/>
              <w:jc w:val="center"/>
            </w:pPr>
            <w:r>
              <w:rPr>
                <w:noProof/>
                <w:lang w:eastAsia="id-ID"/>
              </w:rPr>
              <w:drawing>
                <wp:inline distT="0" distB="0" distL="0" distR="0" wp14:anchorId="08583AB6" wp14:editId="3BD112F0">
                  <wp:extent cx="1666875" cy="1307584"/>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667842" cy="1308343"/>
                          </a:xfrm>
                          <a:prstGeom prst="rect">
                            <a:avLst/>
                          </a:prstGeom>
                        </pic:spPr>
                      </pic:pic>
                    </a:graphicData>
                  </a:graphic>
                </wp:inline>
              </w:drawing>
            </w:r>
          </w:p>
        </w:tc>
      </w:tr>
      <w:tr w:rsidR="00283F75" w14:paraId="4CB6D177" w14:textId="77777777" w:rsidTr="00283F75">
        <w:trPr>
          <w:jc w:val="center"/>
        </w:trPr>
        <w:tc>
          <w:tcPr>
            <w:tcW w:w="400" w:type="pct"/>
          </w:tcPr>
          <w:p w14:paraId="024BC44C" w14:textId="77777777" w:rsidR="00283F75" w:rsidRDefault="00283F75" w:rsidP="00283F75">
            <w:pPr>
              <w:spacing w:line="240" w:lineRule="auto"/>
              <w:jc w:val="center"/>
            </w:pPr>
            <w:r>
              <w:t>5</w:t>
            </w:r>
          </w:p>
        </w:tc>
        <w:tc>
          <w:tcPr>
            <w:tcW w:w="1988" w:type="pct"/>
          </w:tcPr>
          <w:p w14:paraId="2FB653C7" w14:textId="77777777" w:rsidR="00283F75" w:rsidRDefault="00283F75" w:rsidP="00283F75">
            <w:pPr>
              <w:spacing w:line="240" w:lineRule="auto"/>
              <w:jc w:val="left"/>
            </w:pPr>
            <w:r>
              <w:t>Bellman-Ford</w:t>
            </w:r>
          </w:p>
        </w:tc>
        <w:tc>
          <w:tcPr>
            <w:tcW w:w="2612" w:type="pct"/>
          </w:tcPr>
          <w:p w14:paraId="00B8CDAB" w14:textId="77777777" w:rsidR="00283F75" w:rsidRDefault="00283F75" w:rsidP="00283F75">
            <w:pPr>
              <w:spacing w:line="240" w:lineRule="auto"/>
              <w:jc w:val="center"/>
            </w:pPr>
            <w:r>
              <w:rPr>
                <w:noProof/>
                <w:lang w:eastAsia="id-ID"/>
              </w:rPr>
              <w:drawing>
                <wp:inline distT="0" distB="0" distL="0" distR="0" wp14:anchorId="5ED04B37" wp14:editId="77E26880">
                  <wp:extent cx="1657350" cy="1160145"/>
                  <wp:effectExtent l="0" t="0" r="0" b="1905"/>
                  <wp:docPr id="20" name="Picture 20" descr="http://2.bp.blogspot.com/-GG_lKtfmonw/UYi73BodmvI/AAAAAAAAAjw/UGlBfBpEKI4/s400/node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GG_lKtfmonw/UYi73BodmvI/AAAAAAAAAjw/UGlBfBpEKI4/s400/nodenod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3827" cy="1164679"/>
                          </a:xfrm>
                          <a:prstGeom prst="rect">
                            <a:avLst/>
                          </a:prstGeom>
                          <a:noFill/>
                          <a:ln>
                            <a:noFill/>
                          </a:ln>
                        </pic:spPr>
                      </pic:pic>
                    </a:graphicData>
                  </a:graphic>
                </wp:inline>
              </w:drawing>
            </w:r>
          </w:p>
        </w:tc>
      </w:tr>
      <w:tr w:rsidR="00283F75" w14:paraId="1C6EDEDE" w14:textId="77777777" w:rsidTr="00283F75">
        <w:trPr>
          <w:jc w:val="center"/>
        </w:trPr>
        <w:tc>
          <w:tcPr>
            <w:tcW w:w="400" w:type="pct"/>
          </w:tcPr>
          <w:p w14:paraId="1C8EB2DA" w14:textId="77777777" w:rsidR="00283F75" w:rsidRDefault="00283F75" w:rsidP="00283F75">
            <w:pPr>
              <w:spacing w:line="240" w:lineRule="auto"/>
              <w:jc w:val="center"/>
            </w:pPr>
            <w:r>
              <w:t>6</w:t>
            </w:r>
          </w:p>
        </w:tc>
        <w:tc>
          <w:tcPr>
            <w:tcW w:w="1988" w:type="pct"/>
          </w:tcPr>
          <w:p w14:paraId="2970145D" w14:textId="77777777" w:rsidR="00283F75" w:rsidRDefault="00283F75" w:rsidP="00283F75">
            <w:pPr>
              <w:spacing w:line="240" w:lineRule="auto"/>
              <w:jc w:val="left"/>
            </w:pPr>
            <w:r>
              <w:t>Floyd-Warshall</w:t>
            </w:r>
          </w:p>
        </w:tc>
        <w:tc>
          <w:tcPr>
            <w:tcW w:w="2612" w:type="pct"/>
          </w:tcPr>
          <w:p w14:paraId="4BC9EBFB" w14:textId="77777777" w:rsidR="00283F75" w:rsidRDefault="00283F75" w:rsidP="00283F75">
            <w:pPr>
              <w:spacing w:line="240" w:lineRule="auto"/>
              <w:jc w:val="center"/>
            </w:pPr>
            <w:r>
              <w:rPr>
                <w:noProof/>
                <w:lang w:eastAsia="id-ID"/>
              </w:rPr>
              <w:drawing>
                <wp:inline distT="0" distB="0" distL="0" distR="0" wp14:anchorId="43CFE971" wp14:editId="1A3B601B">
                  <wp:extent cx="2076450" cy="118576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82228" cy="1189062"/>
                          </a:xfrm>
                          <a:prstGeom prst="rect">
                            <a:avLst/>
                          </a:prstGeom>
                        </pic:spPr>
                      </pic:pic>
                    </a:graphicData>
                  </a:graphic>
                </wp:inline>
              </w:drawing>
            </w:r>
          </w:p>
        </w:tc>
      </w:tr>
      <w:tr w:rsidR="00283F75" w14:paraId="50D0B923" w14:textId="77777777" w:rsidTr="00283F75">
        <w:trPr>
          <w:jc w:val="center"/>
        </w:trPr>
        <w:tc>
          <w:tcPr>
            <w:tcW w:w="400" w:type="pct"/>
          </w:tcPr>
          <w:p w14:paraId="6468A697" w14:textId="77777777" w:rsidR="00283F75" w:rsidRDefault="00283F75" w:rsidP="00283F75">
            <w:pPr>
              <w:spacing w:line="240" w:lineRule="auto"/>
              <w:jc w:val="center"/>
            </w:pPr>
            <w:r>
              <w:t>7</w:t>
            </w:r>
          </w:p>
        </w:tc>
        <w:tc>
          <w:tcPr>
            <w:tcW w:w="1988" w:type="pct"/>
          </w:tcPr>
          <w:p w14:paraId="1DCBD4AF" w14:textId="77777777" w:rsidR="00283F75" w:rsidRDefault="00283F75" w:rsidP="00283F75">
            <w:pPr>
              <w:spacing w:line="240" w:lineRule="auto"/>
              <w:jc w:val="left"/>
            </w:pPr>
            <w:r>
              <w:t>Kruskal</w:t>
            </w:r>
          </w:p>
        </w:tc>
        <w:tc>
          <w:tcPr>
            <w:tcW w:w="2612" w:type="pct"/>
          </w:tcPr>
          <w:p w14:paraId="2FAB11A5" w14:textId="77777777" w:rsidR="00283F75" w:rsidRDefault="00283F75" w:rsidP="00283F75">
            <w:pPr>
              <w:spacing w:line="240" w:lineRule="auto"/>
              <w:jc w:val="center"/>
            </w:pPr>
            <w:r>
              <w:rPr>
                <w:noProof/>
                <w:lang w:eastAsia="id-ID"/>
              </w:rPr>
              <w:drawing>
                <wp:inline distT="0" distB="0" distL="0" distR="0" wp14:anchorId="72E2AD4B" wp14:editId="7D1F0D01">
                  <wp:extent cx="1781175" cy="1099415"/>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783583" cy="1100901"/>
                          </a:xfrm>
                          <a:prstGeom prst="rect">
                            <a:avLst/>
                          </a:prstGeom>
                        </pic:spPr>
                      </pic:pic>
                    </a:graphicData>
                  </a:graphic>
                </wp:inline>
              </w:drawing>
            </w:r>
          </w:p>
        </w:tc>
      </w:tr>
    </w:tbl>
    <w:p w14:paraId="725B5784" w14:textId="77777777" w:rsidR="00283F75" w:rsidRDefault="00283F75" w:rsidP="00283F75"/>
    <w:p w14:paraId="3539610F" w14:textId="43CB7E0F" w:rsidR="00283F75" w:rsidRDefault="007635B0" w:rsidP="00283F75">
      <w:r>
        <w:t>Pohon</w:t>
      </w:r>
      <w:r w:rsidR="00283F75">
        <w:t xml:space="preserve"> </w:t>
      </w:r>
      <w:r>
        <w:t>adalah</w:t>
      </w:r>
      <w:r w:rsidR="00283F75">
        <w:t xml:space="preserve"> bagian dari </w:t>
      </w:r>
      <w:r>
        <w:t xml:space="preserve">jenis </w:t>
      </w:r>
      <w:r w:rsidR="00283F75">
        <w:t>graf terhubung yang tidak mengandung sirkuit</w:t>
      </w:r>
      <w:r w:rsidR="00A96C80">
        <w:t xml:space="preserve"> </w:t>
      </w:r>
      <w:r w:rsidR="00A96C80">
        <w:fldChar w:fldCharType="begin"/>
      </w:r>
      <w:r w:rsidR="00A96C80">
        <w:instrText xml:space="preserve"> ADDIN ZOTERO_ITEM CSL_CITATION {"citationID":"e02ukqmhd","properties":{"formattedCitation":"(Knuth, 1997)","plainCitation":"(Knuth, 1997)"},"citationItems":[{"id":550,"uris":["http://zotero.org/users/3978954/items/Q89QE9Z4"],"uri":["http://zotero.org/users/3978954/items/Q89QE9Z4"],"itemData":{"id":550,"type":"book","title":"The art of computer programming","publisher":"Addison-Wesley","publisher-place":"Reading, Mass","number-of-pages":"3","edition":"3rd ed","source":"Library of Congress ISBN","event-place":"Reading, Mass","ISBN":"978-0-201-89683-1","call-number":"QA76.6 .K64 1997","author":[{"family":"Knuth","given":"Donald Ervin"}],"issued":{"date-parts":[["1997"]]}}}],"schema":"https://github.com/citation-style-language/schema/raw/master/csl-citation.json"} </w:instrText>
      </w:r>
      <w:r w:rsidR="00A96C80">
        <w:fldChar w:fldCharType="separate"/>
      </w:r>
      <w:r w:rsidR="00A96C80" w:rsidRPr="00A96C80">
        <w:rPr>
          <w:rFonts w:cs="Times New Roman"/>
        </w:rPr>
        <w:t>(Knuth, 1997)</w:t>
      </w:r>
      <w:r w:rsidR="00A96C80">
        <w:fldChar w:fldCharType="end"/>
      </w:r>
      <w:r w:rsidR="00283F75">
        <w:t>. Teori pohon (</w:t>
      </w:r>
      <w:r w:rsidR="00283F75" w:rsidRPr="007B6E89">
        <w:rPr>
          <w:i/>
        </w:rPr>
        <w:t>tree</w:t>
      </w:r>
      <w:r w:rsidR="00283F75">
        <w:t xml:space="preserve">) </w:t>
      </w:r>
      <w:r w:rsidR="00A21718">
        <w:t>adalah salah satu</w:t>
      </w:r>
      <w:r w:rsidR="00283F75">
        <w:t xml:space="preserve"> konsep penting, karena memiliki banyak </w:t>
      </w:r>
      <w:r w:rsidR="00A21718">
        <w:t>manfaat di</w:t>
      </w:r>
      <w:r w:rsidR="00283F75">
        <w:t xml:space="preserve"> bidang ilmu komputer </w:t>
      </w:r>
      <w:r w:rsidR="00A21718">
        <w:t>dan informatika</w:t>
      </w:r>
      <w:r w:rsidR="00283F75">
        <w:t xml:space="preserve">. Konsep ini </w:t>
      </w:r>
      <w:r w:rsidR="00283F75">
        <w:lastRenderedPageBreak/>
        <w:t xml:space="preserve">telah banyak dikaji secara intensif sebagai objek matematika terapan </w:t>
      </w:r>
      <w:r w:rsidR="00A21718">
        <w:t xml:space="preserve">yang banyak terkait </w:t>
      </w:r>
      <w:r w:rsidR="00283F75">
        <w:t>dalam kehidupan manusia sehari-hari. Banyak orang menggunakan pohon untuk membuat hirarki seperti silsilah keluarga, struktur organisasi, organisasi pertandingan olahraga, dan lain-lain. Pohon parsing (</w:t>
      </w:r>
      <w:r w:rsidR="00283F75">
        <w:rPr>
          <w:i/>
        </w:rPr>
        <w:t>parse tree</w:t>
      </w:r>
      <w:r w:rsidR="00283F75">
        <w:t>) digunakan oleh para ahli ba</w:t>
      </w:r>
      <w:r>
        <w:t>hasa untuk menguraikan kalimat. Daftar nama</w:t>
      </w:r>
      <w:r w:rsidR="00283F75">
        <w:t xml:space="preserve"> algoritma dan model visual pohon ditampilkan pada </w:t>
      </w:r>
      <w:r w:rsidR="00283F75">
        <w:fldChar w:fldCharType="begin"/>
      </w:r>
      <w:r w:rsidR="00283F75">
        <w:instrText xml:space="preserve"> REF _Ref466388576 \r \h </w:instrText>
      </w:r>
      <w:r w:rsidR="00283F75">
        <w:fldChar w:fldCharType="separate"/>
      </w:r>
      <w:r w:rsidR="005C6AD6">
        <w:t>Tabel II.2</w:t>
      </w:r>
      <w:r w:rsidR="00283F75">
        <w:fldChar w:fldCharType="end"/>
      </w:r>
      <w:r w:rsidR="00283F75">
        <w:t xml:space="preserve"> berikut ini</w:t>
      </w:r>
      <w:r>
        <w:t>.</w:t>
      </w:r>
    </w:p>
    <w:p w14:paraId="754D4AE5" w14:textId="77777777" w:rsidR="007635B0" w:rsidRDefault="007635B0" w:rsidP="00283F75"/>
    <w:p w14:paraId="313F3A37" w14:textId="77777777" w:rsidR="00283F75" w:rsidRPr="00D7497B" w:rsidRDefault="00283F75" w:rsidP="00283F75">
      <w:pPr>
        <w:pStyle w:val="Tabel"/>
        <w:numPr>
          <w:ilvl w:val="0"/>
          <w:numId w:val="20"/>
        </w:numPr>
        <w:ind w:left="993" w:hanging="567"/>
      </w:pPr>
      <w:bookmarkStart w:id="56" w:name="_Ref466388576"/>
      <w:bookmarkStart w:id="57" w:name="_Toc485360097"/>
      <w:bookmarkStart w:id="58" w:name="_Toc492282658"/>
      <w:bookmarkStart w:id="59" w:name="_Toc492312442"/>
      <w:bookmarkStart w:id="60" w:name="_Toc492461315"/>
      <w:bookmarkStart w:id="61" w:name="_Toc497666457"/>
      <w:bookmarkStart w:id="62" w:name="_Toc497666779"/>
      <w:bookmarkStart w:id="63" w:name="_Ref490006192"/>
      <w:r>
        <w:t>Daftar nama algoritma pohon dan model visualnya</w:t>
      </w:r>
      <w:bookmarkEnd w:id="56"/>
      <w:r>
        <w:t xml:space="preserve"> </w:t>
      </w:r>
      <w:r>
        <w:fldChar w:fldCharType="begin"/>
      </w:r>
      <w:r>
        <w:instrText xml:space="preserve"> ADDIN ZOTERO_ITEM CSL_CITATION {"citationID":"1ijrmgpjsu","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fldChar w:fldCharType="separate"/>
      </w:r>
      <w:r w:rsidRPr="00384FAF">
        <w:rPr>
          <w:rFonts w:cs="Times New Roman"/>
        </w:rPr>
        <w:t>(Valiente, 2002)</w:t>
      </w:r>
      <w:bookmarkEnd w:id="57"/>
      <w:bookmarkEnd w:id="58"/>
      <w:bookmarkEnd w:id="59"/>
      <w:bookmarkEnd w:id="60"/>
      <w:bookmarkEnd w:id="61"/>
      <w:bookmarkEnd w:id="62"/>
      <w:r>
        <w:fldChar w:fldCharType="end"/>
      </w:r>
      <w:bookmarkEnd w:id="63"/>
    </w:p>
    <w:tbl>
      <w:tblPr>
        <w:tblStyle w:val="TableGrid"/>
        <w:tblW w:w="5000" w:type="pct"/>
        <w:jc w:val="center"/>
        <w:tblLook w:val="04A0" w:firstRow="1" w:lastRow="0" w:firstColumn="1" w:lastColumn="0" w:noHBand="0" w:noVBand="1"/>
      </w:tblPr>
      <w:tblGrid>
        <w:gridCol w:w="570"/>
        <w:gridCol w:w="2581"/>
        <w:gridCol w:w="4776"/>
      </w:tblGrid>
      <w:tr w:rsidR="00283F75" w:rsidRPr="00D7497B" w14:paraId="3B801624" w14:textId="77777777" w:rsidTr="00283F75">
        <w:trPr>
          <w:tblHeader/>
          <w:jc w:val="center"/>
        </w:trPr>
        <w:tc>
          <w:tcPr>
            <w:tcW w:w="360" w:type="pct"/>
          </w:tcPr>
          <w:p w14:paraId="61A90FBE" w14:textId="77777777" w:rsidR="00283F75" w:rsidRPr="00D7497B" w:rsidRDefault="00283F75" w:rsidP="00283F75">
            <w:pPr>
              <w:spacing w:line="240" w:lineRule="auto"/>
              <w:jc w:val="center"/>
              <w:rPr>
                <w:b/>
              </w:rPr>
            </w:pPr>
            <w:r w:rsidRPr="00D7497B">
              <w:rPr>
                <w:b/>
              </w:rPr>
              <w:t>No.</w:t>
            </w:r>
          </w:p>
        </w:tc>
        <w:tc>
          <w:tcPr>
            <w:tcW w:w="1628" w:type="pct"/>
          </w:tcPr>
          <w:p w14:paraId="2DCDDBF8" w14:textId="77777777" w:rsidR="00283F75" w:rsidRPr="00D7497B" w:rsidRDefault="00283F75" w:rsidP="00283F75">
            <w:pPr>
              <w:spacing w:line="240" w:lineRule="auto"/>
              <w:jc w:val="center"/>
              <w:rPr>
                <w:b/>
              </w:rPr>
            </w:pPr>
            <w:r w:rsidRPr="00D7497B">
              <w:rPr>
                <w:b/>
              </w:rPr>
              <w:t>Nama</w:t>
            </w:r>
            <w:r>
              <w:rPr>
                <w:b/>
              </w:rPr>
              <w:t xml:space="preserve"> Algoritma Pohon</w:t>
            </w:r>
          </w:p>
        </w:tc>
        <w:tc>
          <w:tcPr>
            <w:tcW w:w="3012" w:type="pct"/>
            <w:vAlign w:val="center"/>
          </w:tcPr>
          <w:p w14:paraId="4D7C7ACE" w14:textId="77777777" w:rsidR="00283F75" w:rsidRPr="00D7497B" w:rsidRDefault="00283F75" w:rsidP="00283F75">
            <w:pPr>
              <w:spacing w:line="240" w:lineRule="auto"/>
              <w:jc w:val="center"/>
              <w:rPr>
                <w:b/>
              </w:rPr>
            </w:pPr>
            <w:r w:rsidRPr="00D7497B">
              <w:rPr>
                <w:b/>
              </w:rPr>
              <w:t>Model Visual</w:t>
            </w:r>
          </w:p>
        </w:tc>
      </w:tr>
      <w:tr w:rsidR="00283F75" w14:paraId="7B487AC5" w14:textId="77777777" w:rsidTr="00283F75">
        <w:trPr>
          <w:jc w:val="center"/>
        </w:trPr>
        <w:tc>
          <w:tcPr>
            <w:tcW w:w="360" w:type="pct"/>
          </w:tcPr>
          <w:p w14:paraId="3BDE2CBC" w14:textId="77777777" w:rsidR="00283F75" w:rsidRDefault="00283F75" w:rsidP="00283F75">
            <w:pPr>
              <w:spacing w:line="240" w:lineRule="auto"/>
              <w:jc w:val="center"/>
            </w:pPr>
            <w:r>
              <w:t>1</w:t>
            </w:r>
          </w:p>
        </w:tc>
        <w:tc>
          <w:tcPr>
            <w:tcW w:w="1628" w:type="pct"/>
          </w:tcPr>
          <w:p w14:paraId="5566F0FA" w14:textId="77777777" w:rsidR="00283F75" w:rsidRDefault="00283F75" w:rsidP="00283F75">
            <w:pPr>
              <w:spacing w:line="240" w:lineRule="auto"/>
              <w:jc w:val="left"/>
            </w:pPr>
            <w:r w:rsidRPr="00C866B4">
              <w:rPr>
                <w:i/>
              </w:rPr>
              <w:t>Binary Search Tree</w:t>
            </w:r>
            <w:r>
              <w:t xml:space="preserve"> (BST)</w:t>
            </w:r>
          </w:p>
        </w:tc>
        <w:tc>
          <w:tcPr>
            <w:tcW w:w="3012" w:type="pct"/>
          </w:tcPr>
          <w:p w14:paraId="69378800" w14:textId="77777777" w:rsidR="00283F75" w:rsidRDefault="00283F75" w:rsidP="00283F75">
            <w:pPr>
              <w:spacing w:line="240" w:lineRule="auto"/>
              <w:jc w:val="center"/>
            </w:pPr>
          </w:p>
          <w:p w14:paraId="12695865" w14:textId="77777777" w:rsidR="00283F75" w:rsidRDefault="00283F75" w:rsidP="00283F75">
            <w:pPr>
              <w:spacing w:line="240" w:lineRule="auto"/>
              <w:jc w:val="center"/>
            </w:pPr>
            <w:r>
              <w:rPr>
                <w:noProof/>
                <w:lang w:eastAsia="id-ID"/>
              </w:rPr>
              <w:drawing>
                <wp:inline distT="0" distB="0" distL="0" distR="0" wp14:anchorId="2B42DBD2" wp14:editId="3EF7D5E4">
                  <wp:extent cx="1019175" cy="111182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022059" cy="1114973"/>
                          </a:xfrm>
                          <a:prstGeom prst="rect">
                            <a:avLst/>
                          </a:prstGeom>
                        </pic:spPr>
                      </pic:pic>
                    </a:graphicData>
                  </a:graphic>
                </wp:inline>
              </w:drawing>
            </w:r>
            <w:r>
              <w:rPr>
                <w:noProof/>
              </w:rPr>
              <w:t xml:space="preserve">    </w:t>
            </w:r>
            <w:r>
              <w:rPr>
                <w:noProof/>
                <w:lang w:eastAsia="id-ID"/>
              </w:rPr>
              <w:drawing>
                <wp:inline distT="0" distB="0" distL="0" distR="0" wp14:anchorId="44D5540F" wp14:editId="4706A12F">
                  <wp:extent cx="1057275" cy="110966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079240" cy="1132717"/>
                          </a:xfrm>
                          <a:prstGeom prst="rect">
                            <a:avLst/>
                          </a:prstGeom>
                        </pic:spPr>
                      </pic:pic>
                    </a:graphicData>
                  </a:graphic>
                </wp:inline>
              </w:drawing>
            </w:r>
          </w:p>
          <w:p w14:paraId="6E70DFD9" w14:textId="77777777" w:rsidR="00283F75" w:rsidRDefault="00283F75" w:rsidP="00283F75">
            <w:pPr>
              <w:spacing w:line="240" w:lineRule="auto"/>
              <w:jc w:val="center"/>
            </w:pPr>
          </w:p>
        </w:tc>
      </w:tr>
      <w:tr w:rsidR="00283F75" w14:paraId="32911F08" w14:textId="77777777" w:rsidTr="00283F75">
        <w:trPr>
          <w:jc w:val="center"/>
        </w:trPr>
        <w:tc>
          <w:tcPr>
            <w:tcW w:w="360" w:type="pct"/>
          </w:tcPr>
          <w:p w14:paraId="269AC9FC" w14:textId="77777777" w:rsidR="00283F75" w:rsidRDefault="00283F75" w:rsidP="00283F75">
            <w:pPr>
              <w:spacing w:line="240" w:lineRule="auto"/>
              <w:jc w:val="center"/>
            </w:pPr>
            <w:r>
              <w:t>2</w:t>
            </w:r>
          </w:p>
        </w:tc>
        <w:tc>
          <w:tcPr>
            <w:tcW w:w="1628" w:type="pct"/>
          </w:tcPr>
          <w:p w14:paraId="1B438A1D" w14:textId="77777777" w:rsidR="00283F75" w:rsidRPr="00C866B4" w:rsidRDefault="00283F75" w:rsidP="00283F75">
            <w:pPr>
              <w:spacing w:line="240" w:lineRule="auto"/>
              <w:jc w:val="left"/>
              <w:rPr>
                <w:i/>
              </w:rPr>
            </w:pPr>
            <w:r w:rsidRPr="00C866B4">
              <w:rPr>
                <w:i/>
              </w:rPr>
              <w:t>Digital Search Tree</w:t>
            </w:r>
          </w:p>
        </w:tc>
        <w:tc>
          <w:tcPr>
            <w:tcW w:w="3012" w:type="pct"/>
          </w:tcPr>
          <w:p w14:paraId="09162B8B" w14:textId="77777777" w:rsidR="00283F75" w:rsidRDefault="00283F75" w:rsidP="00283F75">
            <w:pPr>
              <w:spacing w:line="240" w:lineRule="auto"/>
              <w:jc w:val="center"/>
            </w:pPr>
            <w:r>
              <w:rPr>
                <w:noProof/>
                <w:lang w:eastAsia="id-ID"/>
              </w:rPr>
              <w:drawing>
                <wp:inline distT="0" distB="0" distL="0" distR="0" wp14:anchorId="64626AD4" wp14:editId="2EA9304B">
                  <wp:extent cx="2371725" cy="1463040"/>
                  <wp:effectExtent l="0" t="0" r="9525"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385495" cy="1471534"/>
                          </a:xfrm>
                          <a:prstGeom prst="rect">
                            <a:avLst/>
                          </a:prstGeom>
                        </pic:spPr>
                      </pic:pic>
                    </a:graphicData>
                  </a:graphic>
                </wp:inline>
              </w:drawing>
            </w:r>
          </w:p>
        </w:tc>
      </w:tr>
      <w:tr w:rsidR="00283F75" w14:paraId="0247F130" w14:textId="77777777" w:rsidTr="00283F75">
        <w:trPr>
          <w:jc w:val="center"/>
        </w:trPr>
        <w:tc>
          <w:tcPr>
            <w:tcW w:w="360" w:type="pct"/>
          </w:tcPr>
          <w:p w14:paraId="04603DD7" w14:textId="77777777" w:rsidR="00283F75" w:rsidRDefault="00283F75" w:rsidP="00283F75">
            <w:pPr>
              <w:spacing w:line="240" w:lineRule="auto"/>
              <w:jc w:val="center"/>
            </w:pPr>
            <w:r>
              <w:t>3</w:t>
            </w:r>
          </w:p>
        </w:tc>
        <w:tc>
          <w:tcPr>
            <w:tcW w:w="1628" w:type="pct"/>
          </w:tcPr>
          <w:p w14:paraId="7B3122F7" w14:textId="77777777" w:rsidR="00283F75" w:rsidRPr="00C866B4" w:rsidRDefault="00283F75" w:rsidP="00283F75">
            <w:pPr>
              <w:spacing w:line="240" w:lineRule="auto"/>
              <w:jc w:val="left"/>
              <w:rPr>
                <w:i/>
              </w:rPr>
            </w:pPr>
            <w:r w:rsidRPr="00C866B4">
              <w:rPr>
                <w:i/>
              </w:rPr>
              <w:t>Radix Tree</w:t>
            </w:r>
          </w:p>
        </w:tc>
        <w:tc>
          <w:tcPr>
            <w:tcW w:w="3012" w:type="pct"/>
          </w:tcPr>
          <w:p w14:paraId="271750F9" w14:textId="77777777" w:rsidR="00283F75" w:rsidRDefault="00283F75" w:rsidP="00283F75">
            <w:pPr>
              <w:spacing w:line="240" w:lineRule="auto"/>
              <w:jc w:val="center"/>
            </w:pPr>
            <w:r>
              <w:rPr>
                <w:noProof/>
                <w:lang w:eastAsia="id-ID"/>
              </w:rPr>
              <w:drawing>
                <wp:inline distT="0" distB="0" distL="0" distR="0" wp14:anchorId="2BAE6897" wp14:editId="5CEF3D4C">
                  <wp:extent cx="2095500" cy="1438275"/>
                  <wp:effectExtent l="0" t="0" r="0" b="9525"/>
                  <wp:docPr id="25" name="Picture 25" descr="https://upload.wikimedia.org/wikipedia/commons/thumb/6/63/An_example_of_how_to_find_a_string_in_a_Patricia_trie.png/220px-An_example_of_how_to_find_a_string_in_a_Patricia_tr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3/An_example_of_how_to_find_a_string_in_a_Patricia_trie.png/220px-An_example_of_how_to_find_a_string_in_a_Patricia_tri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0" cy="1438275"/>
                          </a:xfrm>
                          <a:prstGeom prst="rect">
                            <a:avLst/>
                          </a:prstGeom>
                          <a:noFill/>
                          <a:ln>
                            <a:noFill/>
                          </a:ln>
                        </pic:spPr>
                      </pic:pic>
                    </a:graphicData>
                  </a:graphic>
                </wp:inline>
              </w:drawing>
            </w:r>
          </w:p>
          <w:p w14:paraId="448A2205" w14:textId="77777777" w:rsidR="00283F75" w:rsidRDefault="00283F75" w:rsidP="00283F75">
            <w:pPr>
              <w:spacing w:line="240" w:lineRule="auto"/>
              <w:jc w:val="center"/>
            </w:pPr>
          </w:p>
        </w:tc>
      </w:tr>
      <w:tr w:rsidR="00283F75" w14:paraId="67F1BCCD" w14:textId="77777777" w:rsidTr="00283F75">
        <w:trPr>
          <w:jc w:val="center"/>
        </w:trPr>
        <w:tc>
          <w:tcPr>
            <w:tcW w:w="360" w:type="pct"/>
          </w:tcPr>
          <w:p w14:paraId="1CFC69F9" w14:textId="77777777" w:rsidR="00283F75" w:rsidRDefault="00283F75" w:rsidP="00283F75">
            <w:pPr>
              <w:spacing w:line="240" w:lineRule="auto"/>
              <w:jc w:val="center"/>
            </w:pPr>
            <w:r>
              <w:t>4</w:t>
            </w:r>
          </w:p>
        </w:tc>
        <w:tc>
          <w:tcPr>
            <w:tcW w:w="1628" w:type="pct"/>
          </w:tcPr>
          <w:p w14:paraId="1A7A3D65" w14:textId="77777777" w:rsidR="00283F75" w:rsidRDefault="00283F75" w:rsidP="00283F75">
            <w:pPr>
              <w:spacing w:line="240" w:lineRule="auto"/>
              <w:jc w:val="left"/>
            </w:pPr>
            <w:r>
              <w:t xml:space="preserve">AVL (Adelson-Velskii dan Landis) </w:t>
            </w:r>
            <w:r w:rsidRPr="00FF5A36">
              <w:rPr>
                <w:i/>
              </w:rPr>
              <w:t>Tree</w:t>
            </w:r>
            <w:r>
              <w:t xml:space="preserve">; terdiri dari </w:t>
            </w:r>
            <w:r w:rsidRPr="00FF5A36">
              <w:rPr>
                <w:i/>
              </w:rPr>
              <w:t>Single Rotation</w:t>
            </w:r>
            <w:r>
              <w:t xml:space="preserve"> dan </w:t>
            </w:r>
            <w:r w:rsidRPr="00FF5A36">
              <w:rPr>
                <w:i/>
              </w:rPr>
              <w:t>Double Rotation</w:t>
            </w:r>
          </w:p>
        </w:tc>
        <w:tc>
          <w:tcPr>
            <w:tcW w:w="3012" w:type="pct"/>
          </w:tcPr>
          <w:p w14:paraId="5E91FE31" w14:textId="77777777" w:rsidR="00283F75" w:rsidRDefault="00283F75" w:rsidP="00283F75">
            <w:pPr>
              <w:spacing w:line="240" w:lineRule="auto"/>
              <w:jc w:val="center"/>
            </w:pPr>
          </w:p>
          <w:p w14:paraId="21D187FA" w14:textId="77777777" w:rsidR="00283F75" w:rsidRDefault="00283F75" w:rsidP="00283F75">
            <w:pPr>
              <w:spacing w:line="240" w:lineRule="auto"/>
              <w:jc w:val="center"/>
            </w:pPr>
            <w:r>
              <w:rPr>
                <w:noProof/>
                <w:lang w:eastAsia="id-ID"/>
              </w:rPr>
              <w:lastRenderedPageBreak/>
              <w:drawing>
                <wp:inline distT="0" distB="0" distL="0" distR="0" wp14:anchorId="610F81A5" wp14:editId="2AED8C81">
                  <wp:extent cx="2257425" cy="1580226"/>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262229" cy="1583589"/>
                          </a:xfrm>
                          <a:prstGeom prst="rect">
                            <a:avLst/>
                          </a:prstGeom>
                        </pic:spPr>
                      </pic:pic>
                    </a:graphicData>
                  </a:graphic>
                </wp:inline>
              </w:drawing>
            </w:r>
          </w:p>
          <w:p w14:paraId="7E5A440E" w14:textId="77777777" w:rsidR="00283F75" w:rsidRDefault="00283F75" w:rsidP="00283F75">
            <w:pPr>
              <w:spacing w:line="240" w:lineRule="auto"/>
              <w:jc w:val="center"/>
            </w:pPr>
          </w:p>
        </w:tc>
      </w:tr>
      <w:tr w:rsidR="00283F75" w14:paraId="6B3F5565" w14:textId="77777777" w:rsidTr="00283F75">
        <w:trPr>
          <w:jc w:val="center"/>
        </w:trPr>
        <w:tc>
          <w:tcPr>
            <w:tcW w:w="360" w:type="pct"/>
          </w:tcPr>
          <w:p w14:paraId="3FE4FE15" w14:textId="77777777" w:rsidR="00283F75" w:rsidRDefault="00283F75" w:rsidP="00283F75">
            <w:pPr>
              <w:spacing w:line="240" w:lineRule="auto"/>
              <w:jc w:val="center"/>
            </w:pPr>
            <w:r>
              <w:lastRenderedPageBreak/>
              <w:t>5</w:t>
            </w:r>
          </w:p>
        </w:tc>
        <w:tc>
          <w:tcPr>
            <w:tcW w:w="1628" w:type="pct"/>
          </w:tcPr>
          <w:p w14:paraId="4EF43DE6" w14:textId="77777777" w:rsidR="00283F75" w:rsidRPr="00C866B4" w:rsidRDefault="00283F75" w:rsidP="00283F75">
            <w:pPr>
              <w:spacing w:line="240" w:lineRule="auto"/>
              <w:jc w:val="left"/>
              <w:rPr>
                <w:i/>
              </w:rPr>
            </w:pPr>
            <w:r w:rsidRPr="00C866B4">
              <w:rPr>
                <w:i/>
              </w:rPr>
              <w:t>Red-Black Tree</w:t>
            </w:r>
          </w:p>
        </w:tc>
        <w:tc>
          <w:tcPr>
            <w:tcW w:w="3012" w:type="pct"/>
          </w:tcPr>
          <w:p w14:paraId="0AF78B55" w14:textId="77777777" w:rsidR="00283F75" w:rsidRDefault="00283F75" w:rsidP="00283F75">
            <w:pPr>
              <w:spacing w:line="240" w:lineRule="auto"/>
              <w:jc w:val="center"/>
            </w:pPr>
          </w:p>
          <w:p w14:paraId="55A8E922" w14:textId="77777777" w:rsidR="00283F75" w:rsidRDefault="00283F75" w:rsidP="00283F75">
            <w:pPr>
              <w:spacing w:line="240" w:lineRule="auto"/>
              <w:jc w:val="center"/>
            </w:pPr>
            <w:r>
              <w:rPr>
                <w:noProof/>
                <w:lang w:eastAsia="id-ID"/>
              </w:rPr>
              <w:drawing>
                <wp:inline distT="0" distB="0" distL="0" distR="0" wp14:anchorId="76340A79" wp14:editId="4582CD73">
                  <wp:extent cx="2881423" cy="1389429"/>
                  <wp:effectExtent l="0" t="0" r="0" b="1270"/>
                  <wp:docPr id="19" name="Picture 19" descr="Diagram of binary tree. The black root node has two red children and four black grandchildren. The child nodes of the grandchildren are black nil pointers or red nodes with black nil poin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of binary tree. The black root node has two red children and four black grandchildren. The child nodes of the grandchildren are black nil pointers or red nodes with black nil pointer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85716" cy="1391499"/>
                          </a:xfrm>
                          <a:prstGeom prst="rect">
                            <a:avLst/>
                          </a:prstGeom>
                          <a:noFill/>
                          <a:ln>
                            <a:noFill/>
                          </a:ln>
                        </pic:spPr>
                      </pic:pic>
                    </a:graphicData>
                  </a:graphic>
                </wp:inline>
              </w:drawing>
            </w:r>
          </w:p>
          <w:p w14:paraId="4C04B277" w14:textId="77777777" w:rsidR="00283F75" w:rsidRDefault="00283F75" w:rsidP="00283F75">
            <w:pPr>
              <w:spacing w:line="240" w:lineRule="auto"/>
              <w:jc w:val="center"/>
            </w:pPr>
          </w:p>
        </w:tc>
      </w:tr>
      <w:tr w:rsidR="00283F75" w14:paraId="3A21D754" w14:textId="77777777" w:rsidTr="00283F75">
        <w:trPr>
          <w:jc w:val="center"/>
        </w:trPr>
        <w:tc>
          <w:tcPr>
            <w:tcW w:w="360" w:type="pct"/>
          </w:tcPr>
          <w:p w14:paraId="77BBFF8B" w14:textId="77777777" w:rsidR="00283F75" w:rsidRDefault="00283F75" w:rsidP="00283F75">
            <w:pPr>
              <w:spacing w:line="240" w:lineRule="auto"/>
              <w:jc w:val="center"/>
            </w:pPr>
            <w:r>
              <w:t>6</w:t>
            </w:r>
          </w:p>
        </w:tc>
        <w:tc>
          <w:tcPr>
            <w:tcW w:w="1628" w:type="pct"/>
          </w:tcPr>
          <w:p w14:paraId="02478171" w14:textId="77777777" w:rsidR="00283F75" w:rsidRDefault="00283F75" w:rsidP="00283F75">
            <w:pPr>
              <w:spacing w:line="240" w:lineRule="auto"/>
              <w:jc w:val="left"/>
            </w:pPr>
            <w:r w:rsidRPr="00C866B4">
              <w:rPr>
                <w:i/>
              </w:rPr>
              <w:t>Search Tree Traversal</w:t>
            </w:r>
            <w:r>
              <w:t xml:space="preserve">; terdiri dari </w:t>
            </w:r>
            <w:r w:rsidRPr="0031331C">
              <w:rPr>
                <w:i/>
              </w:rPr>
              <w:t>pre-order</w:t>
            </w:r>
            <w:r>
              <w:t xml:space="preserve">, </w:t>
            </w:r>
            <w:r w:rsidRPr="0031331C">
              <w:rPr>
                <w:i/>
              </w:rPr>
              <w:t>in-order</w:t>
            </w:r>
            <w:r>
              <w:t xml:space="preserve">, dan </w:t>
            </w:r>
            <w:r w:rsidRPr="0031331C">
              <w:rPr>
                <w:i/>
              </w:rPr>
              <w:t>post-order</w:t>
            </w:r>
          </w:p>
        </w:tc>
        <w:tc>
          <w:tcPr>
            <w:tcW w:w="3012" w:type="pct"/>
          </w:tcPr>
          <w:p w14:paraId="0C3D8EF7" w14:textId="77777777" w:rsidR="00283F75" w:rsidRDefault="00283F75" w:rsidP="00283F75">
            <w:pPr>
              <w:spacing w:line="240" w:lineRule="auto"/>
              <w:jc w:val="center"/>
            </w:pPr>
          </w:p>
          <w:p w14:paraId="30A25514" w14:textId="77777777" w:rsidR="00283F75" w:rsidRDefault="00283F75" w:rsidP="00283F75">
            <w:pPr>
              <w:spacing w:line="240" w:lineRule="auto"/>
              <w:jc w:val="center"/>
            </w:pPr>
            <w:r>
              <w:rPr>
                <w:noProof/>
                <w:lang w:eastAsia="id-ID"/>
              </w:rPr>
              <w:drawing>
                <wp:inline distT="0" distB="0" distL="0" distR="0" wp14:anchorId="46109A9B" wp14:editId="06080062">
                  <wp:extent cx="2295525" cy="979556"/>
                  <wp:effectExtent l="0" t="0" r="0" b="0"/>
                  <wp:docPr id="26" name="Picture 26" descr="Hasil gambar untuk tree traversal 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untuk tree traversal algorithm"/>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07209" cy="984542"/>
                          </a:xfrm>
                          <a:prstGeom prst="rect">
                            <a:avLst/>
                          </a:prstGeom>
                          <a:noFill/>
                          <a:ln>
                            <a:noFill/>
                          </a:ln>
                        </pic:spPr>
                      </pic:pic>
                    </a:graphicData>
                  </a:graphic>
                </wp:inline>
              </w:drawing>
            </w:r>
          </w:p>
          <w:p w14:paraId="5EA6A557" w14:textId="77777777" w:rsidR="00283F75" w:rsidRDefault="00283F75" w:rsidP="00283F75">
            <w:pPr>
              <w:spacing w:line="240" w:lineRule="auto"/>
              <w:jc w:val="center"/>
            </w:pPr>
          </w:p>
        </w:tc>
      </w:tr>
      <w:tr w:rsidR="00283F75" w14:paraId="6B632BDF" w14:textId="77777777" w:rsidTr="00283F75">
        <w:trPr>
          <w:jc w:val="center"/>
        </w:trPr>
        <w:tc>
          <w:tcPr>
            <w:tcW w:w="360" w:type="pct"/>
          </w:tcPr>
          <w:p w14:paraId="3F4E9612" w14:textId="77777777" w:rsidR="00283F75" w:rsidRDefault="00283F75" w:rsidP="00283F75">
            <w:pPr>
              <w:spacing w:line="240" w:lineRule="auto"/>
              <w:jc w:val="center"/>
            </w:pPr>
            <w:r>
              <w:t>7</w:t>
            </w:r>
          </w:p>
        </w:tc>
        <w:tc>
          <w:tcPr>
            <w:tcW w:w="1628" w:type="pct"/>
          </w:tcPr>
          <w:p w14:paraId="44E0013D" w14:textId="77777777" w:rsidR="00283F75" w:rsidRPr="00C866B4" w:rsidRDefault="00283F75" w:rsidP="00283F75">
            <w:pPr>
              <w:spacing w:line="240" w:lineRule="auto"/>
              <w:jc w:val="left"/>
              <w:rPr>
                <w:i/>
              </w:rPr>
            </w:pPr>
            <w:r w:rsidRPr="00C866B4">
              <w:rPr>
                <w:i/>
              </w:rPr>
              <w:t>Splay Tree</w:t>
            </w:r>
          </w:p>
        </w:tc>
        <w:tc>
          <w:tcPr>
            <w:tcW w:w="3012" w:type="pct"/>
          </w:tcPr>
          <w:p w14:paraId="609C4CB0" w14:textId="77777777" w:rsidR="00283F75" w:rsidRDefault="00283F75" w:rsidP="00283F75">
            <w:pPr>
              <w:spacing w:line="240" w:lineRule="auto"/>
              <w:jc w:val="center"/>
            </w:pPr>
          </w:p>
          <w:p w14:paraId="6736D95F" w14:textId="77777777" w:rsidR="00283F75" w:rsidRDefault="00283F75" w:rsidP="00283F75">
            <w:pPr>
              <w:spacing w:line="240" w:lineRule="auto"/>
              <w:jc w:val="center"/>
            </w:pPr>
            <w:r>
              <w:rPr>
                <w:noProof/>
                <w:lang w:eastAsia="id-ID"/>
              </w:rPr>
              <w:drawing>
                <wp:inline distT="0" distB="0" distL="0" distR="0" wp14:anchorId="7C035B6E" wp14:editId="27D79521">
                  <wp:extent cx="2895680" cy="9715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26212" cy="981794"/>
                          </a:xfrm>
                          <a:prstGeom prst="rect">
                            <a:avLst/>
                          </a:prstGeom>
                        </pic:spPr>
                      </pic:pic>
                    </a:graphicData>
                  </a:graphic>
                </wp:inline>
              </w:drawing>
            </w:r>
          </w:p>
          <w:p w14:paraId="3E3DFEC2" w14:textId="77777777" w:rsidR="00283F75" w:rsidRDefault="00283F75" w:rsidP="00283F75">
            <w:pPr>
              <w:spacing w:line="240" w:lineRule="auto"/>
              <w:jc w:val="center"/>
            </w:pPr>
          </w:p>
        </w:tc>
      </w:tr>
    </w:tbl>
    <w:p w14:paraId="5696EA38" w14:textId="77777777" w:rsidR="00283F75" w:rsidRDefault="00283F75" w:rsidP="00283F75">
      <w:pPr>
        <w:jc w:val="left"/>
      </w:pPr>
    </w:p>
    <w:p w14:paraId="76A448DF" w14:textId="0950B201" w:rsidR="00283F75" w:rsidRDefault="00283F75" w:rsidP="00283F75">
      <w:r>
        <w:t xml:space="preserve">Dari daftar nama berbagai macam algoritma dan model-model visual graf tersebut, dapat ditarik kesimpulan secara umum representasi visualisasi yang dapat dilakukan hanya dua bagian besar yaitu model visual pohon dapat dilihat pada </w:t>
      </w:r>
      <w:r w:rsidR="00850654">
        <w:fldChar w:fldCharType="begin"/>
      </w:r>
      <w:r w:rsidR="00850654">
        <w:instrText xml:space="preserve"> REF _Ref466388650 \r \h </w:instrText>
      </w:r>
      <w:r w:rsidR="00850654">
        <w:fldChar w:fldCharType="separate"/>
      </w:r>
      <w:r w:rsidR="005C6AD6">
        <w:t>Gambar II.3</w:t>
      </w:r>
      <w:r w:rsidR="00850654">
        <w:fldChar w:fldCharType="end"/>
      </w:r>
      <w:r w:rsidR="00850654">
        <w:t xml:space="preserve"> </w:t>
      </w:r>
      <w:r>
        <w:t>(a) dan mo</w:t>
      </w:r>
      <w:r w:rsidR="00850654">
        <w:t xml:space="preserve">del visual graf pada </w:t>
      </w:r>
      <w:r w:rsidR="00850654">
        <w:fldChar w:fldCharType="begin"/>
      </w:r>
      <w:r w:rsidR="00850654">
        <w:instrText xml:space="preserve"> REF _Ref466388650 \r \h </w:instrText>
      </w:r>
      <w:r w:rsidR="00850654">
        <w:fldChar w:fldCharType="separate"/>
      </w:r>
      <w:r w:rsidR="005C6AD6">
        <w:t>Gambar II.3</w:t>
      </w:r>
      <w:r w:rsidR="00850654">
        <w:fldChar w:fldCharType="end"/>
      </w:r>
      <w:r>
        <w:t xml:space="preserve"> (b).</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3977"/>
      </w:tblGrid>
      <w:tr w:rsidR="00283F75" w14:paraId="12DE4BC9" w14:textId="77777777" w:rsidTr="00283F75">
        <w:trPr>
          <w:jc w:val="center"/>
        </w:trPr>
        <w:tc>
          <w:tcPr>
            <w:tcW w:w="4076" w:type="dxa"/>
          </w:tcPr>
          <w:p w14:paraId="178C8DBF" w14:textId="77777777" w:rsidR="00283F75" w:rsidRDefault="00283F75" w:rsidP="00283F75">
            <w:pPr>
              <w:spacing w:line="240" w:lineRule="auto"/>
              <w:jc w:val="center"/>
            </w:pPr>
            <w:r>
              <w:rPr>
                <w:noProof/>
                <w:lang w:eastAsia="id-ID"/>
              </w:rPr>
              <w:lastRenderedPageBreak/>
              <w:drawing>
                <wp:inline distT="0" distB="0" distL="0" distR="0" wp14:anchorId="1480EABB" wp14:editId="30B9D64F">
                  <wp:extent cx="2038350" cy="15525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8350" cy="1552575"/>
                          </a:xfrm>
                          <a:prstGeom prst="rect">
                            <a:avLst/>
                          </a:prstGeom>
                        </pic:spPr>
                      </pic:pic>
                    </a:graphicData>
                  </a:graphic>
                </wp:inline>
              </w:drawing>
            </w:r>
          </w:p>
        </w:tc>
        <w:tc>
          <w:tcPr>
            <w:tcW w:w="4077" w:type="dxa"/>
          </w:tcPr>
          <w:p w14:paraId="0626A03F" w14:textId="77777777" w:rsidR="00283F75" w:rsidRDefault="00283F75" w:rsidP="00283F75">
            <w:pPr>
              <w:spacing w:line="240" w:lineRule="auto"/>
              <w:jc w:val="center"/>
            </w:pPr>
            <w:r>
              <w:rPr>
                <w:noProof/>
                <w:lang w:eastAsia="id-ID"/>
              </w:rPr>
              <w:drawing>
                <wp:inline distT="0" distB="0" distL="0" distR="0" wp14:anchorId="645F6E63" wp14:editId="3C1AB610">
                  <wp:extent cx="209550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095500" cy="1371600"/>
                          </a:xfrm>
                          <a:prstGeom prst="rect">
                            <a:avLst/>
                          </a:prstGeom>
                        </pic:spPr>
                      </pic:pic>
                    </a:graphicData>
                  </a:graphic>
                </wp:inline>
              </w:drawing>
            </w:r>
          </w:p>
        </w:tc>
      </w:tr>
      <w:tr w:rsidR="00283F75" w14:paraId="55173D7D" w14:textId="77777777" w:rsidTr="00283F75">
        <w:trPr>
          <w:jc w:val="center"/>
        </w:trPr>
        <w:tc>
          <w:tcPr>
            <w:tcW w:w="4076" w:type="dxa"/>
          </w:tcPr>
          <w:p w14:paraId="750E08A7" w14:textId="77777777" w:rsidR="00283F75" w:rsidRDefault="00283F75" w:rsidP="00283F75">
            <w:pPr>
              <w:spacing w:line="240" w:lineRule="auto"/>
              <w:jc w:val="center"/>
            </w:pPr>
            <w:r>
              <w:t>(a)</w:t>
            </w:r>
          </w:p>
        </w:tc>
        <w:tc>
          <w:tcPr>
            <w:tcW w:w="4077" w:type="dxa"/>
          </w:tcPr>
          <w:p w14:paraId="366ED612" w14:textId="77777777" w:rsidR="00283F75" w:rsidRDefault="00283F75" w:rsidP="00283F75">
            <w:pPr>
              <w:spacing w:line="240" w:lineRule="auto"/>
              <w:jc w:val="center"/>
            </w:pPr>
            <w:r>
              <w:t>(b)</w:t>
            </w:r>
          </w:p>
        </w:tc>
      </w:tr>
    </w:tbl>
    <w:p w14:paraId="779ED327" w14:textId="77777777" w:rsidR="00283F75" w:rsidRDefault="00283F75" w:rsidP="00283F75">
      <w:pPr>
        <w:pStyle w:val="Gambar"/>
        <w:numPr>
          <w:ilvl w:val="0"/>
          <w:numId w:val="18"/>
        </w:numPr>
        <w:spacing w:line="360" w:lineRule="auto"/>
        <w:ind w:left="1701" w:hanging="708"/>
      </w:pPr>
      <w:bookmarkStart w:id="64" w:name="_Ref466388650"/>
      <w:bookmarkStart w:id="65" w:name="_Toc485359637"/>
      <w:bookmarkStart w:id="66" w:name="_Toc485359914"/>
      <w:bookmarkStart w:id="67" w:name="_Toc492282638"/>
      <w:bookmarkStart w:id="68" w:name="_Toc492303787"/>
      <w:bookmarkStart w:id="69" w:name="_Toc492467561"/>
      <w:bookmarkStart w:id="70" w:name="_Toc497666277"/>
      <w:bookmarkStart w:id="71" w:name="_Toc497666419"/>
      <w:r>
        <w:t>Model visual graf secara umum: (a) Pohon dan (b) Graf</w:t>
      </w:r>
      <w:bookmarkEnd w:id="64"/>
      <w:bookmarkEnd w:id="65"/>
      <w:bookmarkEnd w:id="66"/>
      <w:bookmarkEnd w:id="67"/>
      <w:bookmarkEnd w:id="68"/>
      <w:bookmarkEnd w:id="69"/>
      <w:bookmarkEnd w:id="70"/>
      <w:bookmarkEnd w:id="71"/>
    </w:p>
    <w:p w14:paraId="23176AD8" w14:textId="070D7537" w:rsidR="00283F75" w:rsidRDefault="005876F6" w:rsidP="005876F6">
      <w:r>
        <w:t xml:space="preserve">Pada </w:t>
      </w:r>
      <w:r>
        <w:fldChar w:fldCharType="begin"/>
      </w:r>
      <w:r>
        <w:instrText xml:space="preserve"> REF _Ref497540422 \r \h </w:instrText>
      </w:r>
      <w:r>
        <w:fldChar w:fldCharType="separate"/>
      </w:r>
      <w:r w:rsidR="005C6AD6">
        <w:t>Gambar II.4</w:t>
      </w:r>
      <w:r>
        <w:fldChar w:fldCharType="end"/>
      </w:r>
      <w:r w:rsidR="00327222">
        <w:t xml:space="preserve"> menggam</w:t>
      </w:r>
      <w:r>
        <w:t>barkan diagram properti graf yang saling melengkapi. Sebuah graf merekam simpul dan relasi yang saling mengatur koneksi antar simpul. Setiap simpul dan relasi memiliki properti masing-masing, seperti deskripsi simpul, arah relasi, dan bobot antar simpul jika memilikinya.</w:t>
      </w:r>
    </w:p>
    <w:p w14:paraId="1D571BA4" w14:textId="7D163739" w:rsidR="00EC77BF" w:rsidRDefault="005F2FED" w:rsidP="00CF0820">
      <w:pPr>
        <w:spacing w:line="240" w:lineRule="auto"/>
        <w:jc w:val="center"/>
      </w:pPr>
      <w:r>
        <w:rPr>
          <w:noProof/>
          <w:lang w:eastAsia="id-ID"/>
        </w:rPr>
        <w:drawing>
          <wp:inline distT="0" distB="0" distL="0" distR="0" wp14:anchorId="08AEE876" wp14:editId="4CFCA96C">
            <wp:extent cx="2286000" cy="2608084"/>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14094" cy="2640137"/>
                    </a:xfrm>
                    <a:prstGeom prst="rect">
                      <a:avLst/>
                    </a:prstGeom>
                  </pic:spPr>
                </pic:pic>
              </a:graphicData>
            </a:graphic>
          </wp:inline>
        </w:drawing>
      </w:r>
    </w:p>
    <w:p w14:paraId="5851707B" w14:textId="36D876BE" w:rsidR="005F2FED" w:rsidRDefault="005F2FED" w:rsidP="005876F6">
      <w:pPr>
        <w:pStyle w:val="Gambar"/>
        <w:numPr>
          <w:ilvl w:val="0"/>
          <w:numId w:val="18"/>
        </w:numPr>
        <w:spacing w:line="360" w:lineRule="auto"/>
        <w:ind w:left="1701" w:hanging="708"/>
      </w:pPr>
      <w:bookmarkStart w:id="72" w:name="_Ref497540422"/>
      <w:bookmarkStart w:id="73" w:name="_Toc497666278"/>
      <w:bookmarkStart w:id="74" w:name="_Toc497666420"/>
      <w:r>
        <w:t>Diagram properti graf</w:t>
      </w:r>
      <w:r w:rsidRPr="00850654">
        <w:rPr>
          <w:rStyle w:val="FootnoteReference"/>
        </w:rPr>
        <w:footnoteReference w:id="1"/>
      </w:r>
      <w:bookmarkEnd w:id="72"/>
      <w:bookmarkEnd w:id="73"/>
      <w:bookmarkEnd w:id="74"/>
    </w:p>
    <w:p w14:paraId="546A94B1" w14:textId="77777777" w:rsidR="00283F75" w:rsidRDefault="00283F75" w:rsidP="00283F75"/>
    <w:p w14:paraId="17D73B4C" w14:textId="67A1B0D9" w:rsidR="00283F75" w:rsidRDefault="00D019D0" w:rsidP="00283F75">
      <w:pPr>
        <w:pStyle w:val="Heading2"/>
      </w:pPr>
      <w:bookmarkStart w:id="75" w:name="_Toc485359583"/>
      <w:bookmarkStart w:id="76" w:name="_Toc492282605"/>
      <w:bookmarkStart w:id="77" w:name="_Toc497666353"/>
      <w:r>
        <w:t>II.5</w:t>
      </w:r>
      <w:r w:rsidR="00283F75">
        <w:t xml:space="preserve"> Hasil Eksplorasi Kakas Visualisasi Program</w:t>
      </w:r>
      <w:bookmarkEnd w:id="75"/>
      <w:bookmarkEnd w:id="76"/>
      <w:bookmarkEnd w:id="77"/>
    </w:p>
    <w:p w14:paraId="370A82CA" w14:textId="77777777" w:rsidR="00283F75" w:rsidRDefault="00283F75" w:rsidP="00283F75">
      <w:r>
        <w:t>Tinjauan pustaka terhadap penelitian mengenai pengembangan kakas VP dilakukan untuk memperoleh gambaran mengenai konsep VP dalam representasi visual serta mempelajari arsitektur kakas yang telah dikembangkan. Kemudian dilakukan eksplorasi yang bertujuan untuk menghindari duplikasi riset, sehingga dapat diperoleh sebuah ide baru yang belum pernah dikembangkan sebelumnya.</w:t>
      </w:r>
    </w:p>
    <w:p w14:paraId="2948515B" w14:textId="77777777" w:rsidR="00283F75" w:rsidRDefault="00283F75" w:rsidP="00283F75"/>
    <w:p w14:paraId="5665DEF5" w14:textId="513846C3" w:rsidR="00283F75" w:rsidRDefault="00283F75" w:rsidP="00283F75">
      <w:r>
        <w:lastRenderedPageBreak/>
        <w:t xml:space="preserve">Pada </w:t>
      </w:r>
      <w:r>
        <w:fldChar w:fldCharType="begin"/>
      </w:r>
      <w:r>
        <w:instrText xml:space="preserve"> REF _Ref466388720 \r \h </w:instrText>
      </w:r>
      <w:r>
        <w:fldChar w:fldCharType="separate"/>
      </w:r>
      <w:r w:rsidR="005C6AD6">
        <w:t>Tabel II.3</w:t>
      </w:r>
      <w:r>
        <w:fldChar w:fldCharType="end"/>
      </w:r>
      <w:r>
        <w:t xml:space="preserve"> menunjukkan perkembangan kakas VP khusus untuk bahasa pemrograman C dan C++ yang masih aktif pada dekade tahun </w:t>
      </w:r>
      <w:r w:rsidR="006C7248">
        <w:t xml:space="preserve">terakhir </w:t>
      </w:r>
      <w:r>
        <w:t xml:space="preserve">ini. </w:t>
      </w:r>
      <w:r>
        <w:fldChar w:fldCharType="begin"/>
      </w:r>
      <w:r>
        <w:instrText xml:space="preserve"> ADDIN ZOTERO_ITEM CSL_CITATION {"citationID":"1plp6bicvl","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Pr>
          <w:rFonts w:cs="Times New Roman"/>
        </w:rPr>
        <w:t>Sorva</w:t>
      </w:r>
      <w:r w:rsidRPr="009771A6">
        <w:rPr>
          <w:rFonts w:cs="Times New Roman"/>
        </w:rPr>
        <w:t xml:space="preserve"> </w:t>
      </w:r>
      <w:r>
        <w:rPr>
          <w:rFonts w:cs="Times New Roman"/>
        </w:rPr>
        <w:t>(</w:t>
      </w:r>
      <w:r w:rsidRPr="009771A6">
        <w:rPr>
          <w:rFonts w:cs="Times New Roman"/>
        </w:rPr>
        <w:t>2012)</w:t>
      </w:r>
      <w:r>
        <w:fldChar w:fldCharType="end"/>
      </w:r>
      <w:r>
        <w:t xml:space="preserve"> menjelaskan secara rinci perkembangan 40 kakas VP pada Bab 11 disertasinya. Dari semua perkembangan kakas yang masih aktif itu, dipilih hanya kakas VP yang mendukung bahasa pemrograman C dan C++</w:t>
      </w:r>
      <w:r w:rsidR="00310C0C">
        <w:t>.</w:t>
      </w:r>
    </w:p>
    <w:p w14:paraId="1D27411C" w14:textId="77777777" w:rsidR="00283F75" w:rsidRDefault="00283F75" w:rsidP="00283F75">
      <w:pPr>
        <w:pStyle w:val="Tabel"/>
        <w:numPr>
          <w:ilvl w:val="0"/>
          <w:numId w:val="20"/>
        </w:numPr>
        <w:ind w:left="993" w:hanging="567"/>
      </w:pPr>
      <w:bookmarkStart w:id="78" w:name="_Ref466388720"/>
      <w:bookmarkStart w:id="79" w:name="_Toc485360098"/>
      <w:bookmarkStart w:id="80" w:name="_Toc492282659"/>
      <w:bookmarkStart w:id="81" w:name="_Toc492312443"/>
      <w:bookmarkStart w:id="82" w:name="_Toc492461316"/>
      <w:bookmarkStart w:id="83" w:name="_Toc497666458"/>
      <w:bookmarkStart w:id="84" w:name="_Toc497666780"/>
      <w:r>
        <w:t>Perkembangan kakas VP untuk bahasa pemrograman C/C++</w:t>
      </w:r>
      <w:bookmarkEnd w:id="78"/>
      <w:bookmarkEnd w:id="79"/>
      <w:bookmarkEnd w:id="80"/>
      <w:bookmarkEnd w:id="81"/>
      <w:bookmarkEnd w:id="82"/>
      <w:bookmarkEnd w:id="83"/>
      <w:bookmarkEnd w:id="84"/>
    </w:p>
    <w:tbl>
      <w:tblPr>
        <w:tblStyle w:val="TableGrid"/>
        <w:tblW w:w="0" w:type="auto"/>
        <w:jc w:val="center"/>
        <w:tblLook w:val="04A0" w:firstRow="1" w:lastRow="0" w:firstColumn="1" w:lastColumn="0" w:noHBand="0" w:noVBand="1"/>
      </w:tblPr>
      <w:tblGrid>
        <w:gridCol w:w="570"/>
        <w:gridCol w:w="897"/>
        <w:gridCol w:w="1349"/>
        <w:gridCol w:w="1992"/>
        <w:gridCol w:w="969"/>
        <w:gridCol w:w="1194"/>
        <w:gridCol w:w="956"/>
      </w:tblGrid>
      <w:tr w:rsidR="00283F75" w:rsidRPr="00350B6B" w14:paraId="1CC97C93" w14:textId="77777777" w:rsidTr="00310C0C">
        <w:trPr>
          <w:tblHeader/>
          <w:jc w:val="center"/>
        </w:trPr>
        <w:tc>
          <w:tcPr>
            <w:tcW w:w="0" w:type="auto"/>
            <w:vAlign w:val="center"/>
          </w:tcPr>
          <w:p w14:paraId="05F99C6D" w14:textId="77777777" w:rsidR="00283F75" w:rsidRPr="00350B6B" w:rsidRDefault="00283F75" w:rsidP="00310C0C">
            <w:pPr>
              <w:spacing w:line="240" w:lineRule="auto"/>
              <w:contextualSpacing/>
              <w:jc w:val="center"/>
              <w:rPr>
                <w:b/>
              </w:rPr>
            </w:pPr>
            <w:r w:rsidRPr="00350B6B">
              <w:rPr>
                <w:b/>
              </w:rPr>
              <w:t>No.</w:t>
            </w:r>
          </w:p>
        </w:tc>
        <w:tc>
          <w:tcPr>
            <w:tcW w:w="0" w:type="auto"/>
            <w:vAlign w:val="center"/>
          </w:tcPr>
          <w:p w14:paraId="53F2BF7D" w14:textId="77777777" w:rsidR="00283F75" w:rsidRPr="00350B6B" w:rsidRDefault="00283F75" w:rsidP="00310C0C">
            <w:pPr>
              <w:spacing w:line="240" w:lineRule="auto"/>
              <w:contextualSpacing/>
              <w:jc w:val="center"/>
              <w:rPr>
                <w:b/>
              </w:rPr>
            </w:pPr>
            <w:r>
              <w:rPr>
                <w:b/>
              </w:rPr>
              <w:t>Tahun</w:t>
            </w:r>
          </w:p>
        </w:tc>
        <w:tc>
          <w:tcPr>
            <w:tcW w:w="0" w:type="auto"/>
            <w:vAlign w:val="center"/>
          </w:tcPr>
          <w:p w14:paraId="22A8F99A" w14:textId="77777777" w:rsidR="00283F75" w:rsidRPr="00350B6B" w:rsidRDefault="00283F75" w:rsidP="00310C0C">
            <w:pPr>
              <w:spacing w:line="240" w:lineRule="auto"/>
              <w:contextualSpacing/>
              <w:jc w:val="center"/>
              <w:rPr>
                <w:b/>
              </w:rPr>
            </w:pPr>
            <w:r>
              <w:rPr>
                <w:b/>
              </w:rPr>
              <w:t>Nama</w:t>
            </w:r>
          </w:p>
        </w:tc>
        <w:tc>
          <w:tcPr>
            <w:tcW w:w="0" w:type="auto"/>
            <w:vAlign w:val="center"/>
          </w:tcPr>
          <w:p w14:paraId="477C3E98" w14:textId="77777777" w:rsidR="00283F75" w:rsidRPr="00350B6B" w:rsidRDefault="00283F75" w:rsidP="00310C0C">
            <w:pPr>
              <w:spacing w:line="240" w:lineRule="auto"/>
              <w:contextualSpacing/>
              <w:jc w:val="center"/>
              <w:rPr>
                <w:b/>
              </w:rPr>
            </w:pPr>
            <w:r>
              <w:rPr>
                <w:b/>
              </w:rPr>
              <w:t>Dukungan Bahasa</w:t>
            </w:r>
          </w:p>
        </w:tc>
        <w:tc>
          <w:tcPr>
            <w:tcW w:w="0" w:type="auto"/>
          </w:tcPr>
          <w:p w14:paraId="047A2929" w14:textId="77777777" w:rsidR="00283F75" w:rsidRDefault="00283F75" w:rsidP="00310C0C">
            <w:pPr>
              <w:spacing w:line="240" w:lineRule="auto"/>
              <w:contextualSpacing/>
              <w:jc w:val="center"/>
              <w:rPr>
                <w:b/>
              </w:rPr>
            </w:pPr>
            <w:r>
              <w:rPr>
                <w:b/>
              </w:rPr>
              <w:t>Visual Graf</w:t>
            </w:r>
          </w:p>
        </w:tc>
        <w:tc>
          <w:tcPr>
            <w:tcW w:w="0" w:type="auto"/>
            <w:vAlign w:val="center"/>
          </w:tcPr>
          <w:p w14:paraId="5D89B880" w14:textId="77777777" w:rsidR="00283F75" w:rsidRPr="00350B6B" w:rsidRDefault="00283F75" w:rsidP="00310C0C">
            <w:pPr>
              <w:spacing w:line="240" w:lineRule="auto"/>
              <w:contextualSpacing/>
              <w:jc w:val="center"/>
              <w:rPr>
                <w:b/>
              </w:rPr>
            </w:pPr>
            <w:r>
              <w:rPr>
                <w:b/>
              </w:rPr>
              <w:t>Berbasis Web</w:t>
            </w:r>
          </w:p>
        </w:tc>
        <w:tc>
          <w:tcPr>
            <w:tcW w:w="0" w:type="auto"/>
            <w:vAlign w:val="center"/>
          </w:tcPr>
          <w:p w14:paraId="0777DF98" w14:textId="77777777" w:rsidR="00283F75" w:rsidRDefault="00283F75" w:rsidP="00310C0C">
            <w:pPr>
              <w:spacing w:line="240" w:lineRule="auto"/>
              <w:contextualSpacing/>
              <w:jc w:val="center"/>
              <w:rPr>
                <w:b/>
              </w:rPr>
            </w:pPr>
            <w:r>
              <w:rPr>
                <w:b/>
              </w:rPr>
              <w:t>Status</w:t>
            </w:r>
          </w:p>
        </w:tc>
      </w:tr>
      <w:tr w:rsidR="00283F75" w14:paraId="75AEE795" w14:textId="77777777" w:rsidTr="00310C0C">
        <w:trPr>
          <w:jc w:val="center"/>
        </w:trPr>
        <w:tc>
          <w:tcPr>
            <w:tcW w:w="0" w:type="auto"/>
            <w:vAlign w:val="center"/>
          </w:tcPr>
          <w:p w14:paraId="78BCC946" w14:textId="77777777" w:rsidR="00283F75" w:rsidRDefault="00283F75" w:rsidP="00310C0C">
            <w:pPr>
              <w:spacing w:line="240" w:lineRule="auto"/>
              <w:contextualSpacing/>
              <w:jc w:val="center"/>
            </w:pPr>
            <w:r>
              <w:t>1</w:t>
            </w:r>
          </w:p>
        </w:tc>
        <w:tc>
          <w:tcPr>
            <w:tcW w:w="0" w:type="auto"/>
          </w:tcPr>
          <w:p w14:paraId="7D827345" w14:textId="77777777" w:rsidR="00283F75" w:rsidRDefault="00283F75" w:rsidP="00310C0C">
            <w:pPr>
              <w:spacing w:line="240" w:lineRule="auto"/>
              <w:contextualSpacing/>
              <w:jc w:val="center"/>
            </w:pPr>
            <w:r>
              <w:t>1996</w:t>
            </w:r>
          </w:p>
        </w:tc>
        <w:tc>
          <w:tcPr>
            <w:tcW w:w="0" w:type="auto"/>
            <w:shd w:val="clear" w:color="auto" w:fill="auto"/>
          </w:tcPr>
          <w:p w14:paraId="108D0D30" w14:textId="77777777" w:rsidR="00283F75" w:rsidRDefault="00283F75" w:rsidP="00310C0C">
            <w:pPr>
              <w:spacing w:line="240" w:lineRule="auto"/>
              <w:contextualSpacing/>
              <w:jc w:val="left"/>
            </w:pPr>
            <w:r>
              <w:t>GRASP / jGRASP</w:t>
            </w:r>
          </w:p>
        </w:tc>
        <w:tc>
          <w:tcPr>
            <w:tcW w:w="0" w:type="auto"/>
            <w:shd w:val="clear" w:color="auto" w:fill="auto"/>
          </w:tcPr>
          <w:p w14:paraId="0E3FAC4E" w14:textId="77777777" w:rsidR="00283F75" w:rsidRDefault="00283F75" w:rsidP="00310C0C">
            <w:pPr>
              <w:spacing w:line="240" w:lineRule="auto"/>
              <w:contextualSpacing/>
              <w:jc w:val="left"/>
            </w:pPr>
            <w:r>
              <w:t>Ada, Java, C, C++, Objective-C, VHDL</w:t>
            </w:r>
          </w:p>
        </w:tc>
        <w:tc>
          <w:tcPr>
            <w:tcW w:w="0" w:type="auto"/>
            <w:vAlign w:val="center"/>
          </w:tcPr>
          <w:p w14:paraId="3BC1D2DA" w14:textId="77777777" w:rsidR="00283F75" w:rsidRPr="000A04D2" w:rsidRDefault="00283F75" w:rsidP="00310C0C">
            <w:pPr>
              <w:spacing w:line="240" w:lineRule="auto"/>
              <w:contextualSpacing/>
              <w:jc w:val="center"/>
              <w:rPr>
                <w:szCs w:val="24"/>
              </w:rPr>
            </w:pPr>
            <w:r w:rsidRPr="000A04D2">
              <w:rPr>
                <w:szCs w:val="24"/>
              </w:rPr>
              <w:t>Binary Tree</w:t>
            </w:r>
          </w:p>
        </w:tc>
        <w:tc>
          <w:tcPr>
            <w:tcW w:w="0" w:type="auto"/>
            <w:shd w:val="clear" w:color="auto" w:fill="auto"/>
            <w:vAlign w:val="center"/>
          </w:tcPr>
          <w:p w14:paraId="15C2B69C" w14:textId="77777777" w:rsidR="00283F75" w:rsidRPr="000A04D2" w:rsidRDefault="00283F75" w:rsidP="00310C0C">
            <w:pPr>
              <w:spacing w:line="240" w:lineRule="auto"/>
              <w:contextualSpacing/>
              <w:jc w:val="center"/>
              <w:rPr>
                <w:szCs w:val="24"/>
              </w:rPr>
            </w:pPr>
            <w:r w:rsidRPr="000A04D2">
              <w:rPr>
                <w:szCs w:val="24"/>
              </w:rPr>
              <w:t>-</w:t>
            </w:r>
          </w:p>
        </w:tc>
        <w:tc>
          <w:tcPr>
            <w:tcW w:w="0" w:type="auto"/>
            <w:vAlign w:val="center"/>
          </w:tcPr>
          <w:p w14:paraId="69E44819" w14:textId="77777777" w:rsidR="00283F75" w:rsidRPr="000A04D2" w:rsidRDefault="00283F75" w:rsidP="00310C0C">
            <w:pPr>
              <w:spacing w:line="240" w:lineRule="auto"/>
              <w:contextualSpacing/>
              <w:jc w:val="center"/>
              <w:rPr>
                <w:szCs w:val="24"/>
              </w:rPr>
            </w:pPr>
            <w:r w:rsidRPr="000A04D2">
              <w:rPr>
                <w:szCs w:val="24"/>
              </w:rPr>
              <w:t>Aktif</w:t>
            </w:r>
          </w:p>
        </w:tc>
      </w:tr>
      <w:tr w:rsidR="00283F75" w14:paraId="1B2DE8D6" w14:textId="77777777" w:rsidTr="00310C0C">
        <w:trPr>
          <w:jc w:val="center"/>
        </w:trPr>
        <w:tc>
          <w:tcPr>
            <w:tcW w:w="0" w:type="auto"/>
            <w:vAlign w:val="center"/>
          </w:tcPr>
          <w:p w14:paraId="51F72CAC" w14:textId="77777777" w:rsidR="00283F75" w:rsidRDefault="00283F75" w:rsidP="00310C0C">
            <w:pPr>
              <w:spacing w:line="240" w:lineRule="auto"/>
              <w:contextualSpacing/>
              <w:jc w:val="center"/>
            </w:pPr>
            <w:r>
              <w:t>2</w:t>
            </w:r>
          </w:p>
        </w:tc>
        <w:tc>
          <w:tcPr>
            <w:tcW w:w="0" w:type="auto"/>
          </w:tcPr>
          <w:p w14:paraId="1279B1E8" w14:textId="77777777" w:rsidR="00283F75" w:rsidRDefault="00283F75" w:rsidP="00310C0C">
            <w:pPr>
              <w:spacing w:line="240" w:lineRule="auto"/>
              <w:contextualSpacing/>
              <w:jc w:val="center"/>
            </w:pPr>
            <w:r>
              <w:t>2000</w:t>
            </w:r>
          </w:p>
        </w:tc>
        <w:tc>
          <w:tcPr>
            <w:tcW w:w="0" w:type="auto"/>
            <w:shd w:val="clear" w:color="auto" w:fill="auto"/>
          </w:tcPr>
          <w:p w14:paraId="61AAC894" w14:textId="77777777" w:rsidR="00283F75" w:rsidRDefault="00283F75" w:rsidP="00310C0C">
            <w:pPr>
              <w:spacing w:line="240" w:lineRule="auto"/>
              <w:contextualSpacing/>
              <w:jc w:val="left"/>
            </w:pPr>
            <w:r>
              <w:t>The Teaching Machine</w:t>
            </w:r>
          </w:p>
        </w:tc>
        <w:tc>
          <w:tcPr>
            <w:tcW w:w="0" w:type="auto"/>
            <w:shd w:val="clear" w:color="auto" w:fill="auto"/>
          </w:tcPr>
          <w:p w14:paraId="6FDDB18D" w14:textId="77777777" w:rsidR="00283F75" w:rsidRDefault="00283F75" w:rsidP="00310C0C">
            <w:pPr>
              <w:spacing w:line="240" w:lineRule="auto"/>
              <w:contextualSpacing/>
              <w:jc w:val="left"/>
            </w:pPr>
            <w:r>
              <w:t>C++, Java</w:t>
            </w:r>
          </w:p>
        </w:tc>
        <w:tc>
          <w:tcPr>
            <w:tcW w:w="0" w:type="auto"/>
            <w:vAlign w:val="center"/>
          </w:tcPr>
          <w:p w14:paraId="26F15B9F" w14:textId="77777777" w:rsidR="00283F75" w:rsidRPr="000A04D2" w:rsidRDefault="00283F75" w:rsidP="00310C0C">
            <w:pPr>
              <w:spacing w:line="240" w:lineRule="auto"/>
              <w:contextualSpacing/>
              <w:jc w:val="center"/>
              <w:rPr>
                <w:rFonts w:cs="Times New Roman"/>
                <w:b/>
                <w:szCs w:val="24"/>
              </w:rPr>
            </w:pPr>
            <w:r w:rsidRPr="000A04D2">
              <w:rPr>
                <w:rFonts w:cs="Times New Roman"/>
                <w:b/>
                <w:szCs w:val="24"/>
              </w:rPr>
              <w:t>-</w:t>
            </w:r>
          </w:p>
        </w:tc>
        <w:tc>
          <w:tcPr>
            <w:tcW w:w="0" w:type="auto"/>
            <w:shd w:val="clear" w:color="auto" w:fill="auto"/>
            <w:vAlign w:val="center"/>
          </w:tcPr>
          <w:p w14:paraId="14549DBC" w14:textId="77777777" w:rsidR="00283F75" w:rsidRPr="000A04D2" w:rsidRDefault="00283F75" w:rsidP="00310C0C">
            <w:pPr>
              <w:spacing w:line="240" w:lineRule="auto"/>
              <w:contextualSpacing/>
              <w:jc w:val="center"/>
              <w:rPr>
                <w:szCs w:val="24"/>
              </w:rPr>
            </w:pPr>
            <w:r w:rsidRPr="000A04D2">
              <w:rPr>
                <w:rFonts w:cs="Times New Roman"/>
                <w:b/>
                <w:szCs w:val="24"/>
              </w:rPr>
              <w:t>√</w:t>
            </w:r>
          </w:p>
        </w:tc>
        <w:tc>
          <w:tcPr>
            <w:tcW w:w="0" w:type="auto"/>
            <w:vAlign w:val="center"/>
          </w:tcPr>
          <w:p w14:paraId="0D33E6E7" w14:textId="77777777" w:rsidR="00283F75" w:rsidRPr="000A04D2" w:rsidRDefault="00283F75" w:rsidP="00310C0C">
            <w:pPr>
              <w:spacing w:line="240" w:lineRule="auto"/>
              <w:contextualSpacing/>
              <w:jc w:val="center"/>
              <w:rPr>
                <w:rFonts w:cs="Times New Roman"/>
                <w:szCs w:val="24"/>
              </w:rPr>
            </w:pPr>
            <w:r w:rsidRPr="000A04D2">
              <w:rPr>
                <w:rFonts w:cs="Times New Roman"/>
                <w:szCs w:val="24"/>
              </w:rPr>
              <w:t>Aktif</w:t>
            </w:r>
          </w:p>
        </w:tc>
      </w:tr>
      <w:tr w:rsidR="00283F75" w14:paraId="2A794436" w14:textId="77777777" w:rsidTr="00310C0C">
        <w:trPr>
          <w:jc w:val="center"/>
        </w:trPr>
        <w:tc>
          <w:tcPr>
            <w:tcW w:w="0" w:type="auto"/>
            <w:vAlign w:val="center"/>
          </w:tcPr>
          <w:p w14:paraId="4B4A2711" w14:textId="77777777" w:rsidR="00283F75" w:rsidRDefault="00283F75" w:rsidP="00310C0C">
            <w:pPr>
              <w:spacing w:line="240" w:lineRule="auto"/>
              <w:contextualSpacing/>
              <w:jc w:val="center"/>
            </w:pPr>
            <w:r>
              <w:t>3</w:t>
            </w:r>
          </w:p>
        </w:tc>
        <w:tc>
          <w:tcPr>
            <w:tcW w:w="0" w:type="auto"/>
          </w:tcPr>
          <w:p w14:paraId="76C9A265" w14:textId="77777777" w:rsidR="00283F75" w:rsidRDefault="00283F75" w:rsidP="00310C0C">
            <w:pPr>
              <w:spacing w:line="240" w:lineRule="auto"/>
              <w:contextualSpacing/>
              <w:jc w:val="center"/>
            </w:pPr>
            <w:r>
              <w:t>2002</w:t>
            </w:r>
          </w:p>
        </w:tc>
        <w:tc>
          <w:tcPr>
            <w:tcW w:w="0" w:type="auto"/>
            <w:shd w:val="clear" w:color="auto" w:fill="auto"/>
          </w:tcPr>
          <w:p w14:paraId="3067FA1F" w14:textId="77777777" w:rsidR="00283F75" w:rsidRDefault="00283F75" w:rsidP="00310C0C">
            <w:pPr>
              <w:spacing w:line="240" w:lineRule="auto"/>
              <w:contextualSpacing/>
              <w:jc w:val="left"/>
            </w:pPr>
            <w:r>
              <w:t>PlanAni</w:t>
            </w:r>
          </w:p>
        </w:tc>
        <w:tc>
          <w:tcPr>
            <w:tcW w:w="0" w:type="auto"/>
            <w:shd w:val="clear" w:color="auto" w:fill="auto"/>
          </w:tcPr>
          <w:p w14:paraId="1FF353CD" w14:textId="77777777" w:rsidR="00283F75" w:rsidRDefault="00283F75" w:rsidP="00310C0C">
            <w:pPr>
              <w:spacing w:line="240" w:lineRule="auto"/>
              <w:contextualSpacing/>
              <w:jc w:val="left"/>
            </w:pPr>
            <w:r>
              <w:t>Pascal, Java, C, Python</w:t>
            </w:r>
          </w:p>
        </w:tc>
        <w:tc>
          <w:tcPr>
            <w:tcW w:w="0" w:type="auto"/>
            <w:vAlign w:val="center"/>
          </w:tcPr>
          <w:p w14:paraId="54E29F76" w14:textId="77777777" w:rsidR="00283F75" w:rsidRPr="000A04D2" w:rsidRDefault="00283F75" w:rsidP="00310C0C">
            <w:pPr>
              <w:spacing w:line="240" w:lineRule="auto"/>
              <w:contextualSpacing/>
              <w:jc w:val="center"/>
              <w:rPr>
                <w:szCs w:val="24"/>
              </w:rPr>
            </w:pPr>
            <w:r>
              <w:rPr>
                <w:szCs w:val="24"/>
              </w:rPr>
              <w:t>-</w:t>
            </w:r>
          </w:p>
        </w:tc>
        <w:tc>
          <w:tcPr>
            <w:tcW w:w="0" w:type="auto"/>
            <w:shd w:val="clear" w:color="auto" w:fill="auto"/>
            <w:vAlign w:val="center"/>
          </w:tcPr>
          <w:p w14:paraId="150C505B" w14:textId="77777777" w:rsidR="00283F75" w:rsidRPr="000A04D2" w:rsidRDefault="00283F75" w:rsidP="00310C0C">
            <w:pPr>
              <w:spacing w:line="240" w:lineRule="auto"/>
              <w:contextualSpacing/>
              <w:jc w:val="center"/>
              <w:rPr>
                <w:szCs w:val="24"/>
              </w:rPr>
            </w:pPr>
            <w:r>
              <w:rPr>
                <w:szCs w:val="24"/>
              </w:rPr>
              <w:t>-</w:t>
            </w:r>
          </w:p>
        </w:tc>
        <w:tc>
          <w:tcPr>
            <w:tcW w:w="0" w:type="auto"/>
            <w:vAlign w:val="center"/>
          </w:tcPr>
          <w:p w14:paraId="14736869" w14:textId="77777777" w:rsidR="00283F75" w:rsidRPr="000A04D2" w:rsidRDefault="00283F75" w:rsidP="00310C0C">
            <w:pPr>
              <w:spacing w:line="240" w:lineRule="auto"/>
              <w:contextualSpacing/>
              <w:jc w:val="center"/>
              <w:rPr>
                <w:szCs w:val="24"/>
              </w:rPr>
            </w:pPr>
            <w:r>
              <w:rPr>
                <w:szCs w:val="24"/>
              </w:rPr>
              <w:t>Aktif ?</w:t>
            </w:r>
          </w:p>
        </w:tc>
      </w:tr>
      <w:tr w:rsidR="00283F75" w14:paraId="7F72B574" w14:textId="77777777" w:rsidTr="00310C0C">
        <w:trPr>
          <w:jc w:val="center"/>
        </w:trPr>
        <w:tc>
          <w:tcPr>
            <w:tcW w:w="0" w:type="auto"/>
            <w:vAlign w:val="center"/>
          </w:tcPr>
          <w:p w14:paraId="093A8AB6" w14:textId="77777777" w:rsidR="00283F75" w:rsidRDefault="00283F75" w:rsidP="00310C0C">
            <w:pPr>
              <w:spacing w:line="240" w:lineRule="auto"/>
              <w:contextualSpacing/>
              <w:jc w:val="center"/>
            </w:pPr>
            <w:r>
              <w:t>4</w:t>
            </w:r>
          </w:p>
        </w:tc>
        <w:tc>
          <w:tcPr>
            <w:tcW w:w="0" w:type="auto"/>
          </w:tcPr>
          <w:p w14:paraId="25E81959" w14:textId="77777777" w:rsidR="00283F75" w:rsidRDefault="00283F75" w:rsidP="00310C0C">
            <w:pPr>
              <w:spacing w:line="240" w:lineRule="auto"/>
              <w:contextualSpacing/>
              <w:jc w:val="center"/>
            </w:pPr>
            <w:r>
              <w:t>2003</w:t>
            </w:r>
          </w:p>
        </w:tc>
        <w:tc>
          <w:tcPr>
            <w:tcW w:w="0" w:type="auto"/>
            <w:shd w:val="clear" w:color="auto" w:fill="auto"/>
          </w:tcPr>
          <w:p w14:paraId="54212BC5" w14:textId="77777777" w:rsidR="00283F75" w:rsidRDefault="00283F75" w:rsidP="00310C0C">
            <w:pPr>
              <w:spacing w:line="240" w:lineRule="auto"/>
              <w:contextualSpacing/>
              <w:jc w:val="left"/>
            </w:pPr>
            <w:r>
              <w:t>Jeliot 2000 / Jeliot 3</w:t>
            </w:r>
          </w:p>
        </w:tc>
        <w:tc>
          <w:tcPr>
            <w:tcW w:w="0" w:type="auto"/>
            <w:shd w:val="clear" w:color="auto" w:fill="auto"/>
          </w:tcPr>
          <w:p w14:paraId="17990680" w14:textId="77777777" w:rsidR="00283F75" w:rsidRDefault="00283F75" w:rsidP="00310C0C">
            <w:pPr>
              <w:spacing w:line="240" w:lineRule="auto"/>
              <w:contextualSpacing/>
              <w:jc w:val="left"/>
            </w:pPr>
            <w:r>
              <w:t>Java, C, Python</w:t>
            </w:r>
          </w:p>
        </w:tc>
        <w:tc>
          <w:tcPr>
            <w:tcW w:w="0" w:type="auto"/>
            <w:vAlign w:val="center"/>
          </w:tcPr>
          <w:p w14:paraId="649B1F7C" w14:textId="77777777" w:rsidR="00283F75" w:rsidRPr="000A04D2" w:rsidRDefault="00283F75" w:rsidP="00310C0C">
            <w:pPr>
              <w:spacing w:line="240" w:lineRule="auto"/>
              <w:contextualSpacing/>
              <w:jc w:val="center"/>
              <w:rPr>
                <w:szCs w:val="24"/>
              </w:rPr>
            </w:pPr>
            <w:r>
              <w:rPr>
                <w:szCs w:val="24"/>
              </w:rPr>
              <w:t>-</w:t>
            </w:r>
          </w:p>
        </w:tc>
        <w:tc>
          <w:tcPr>
            <w:tcW w:w="0" w:type="auto"/>
            <w:shd w:val="clear" w:color="auto" w:fill="auto"/>
            <w:vAlign w:val="center"/>
          </w:tcPr>
          <w:p w14:paraId="2E13C0B9" w14:textId="77777777" w:rsidR="00283F75" w:rsidRPr="000A04D2" w:rsidRDefault="00283F75" w:rsidP="00310C0C">
            <w:pPr>
              <w:spacing w:line="240" w:lineRule="auto"/>
              <w:contextualSpacing/>
              <w:jc w:val="center"/>
              <w:rPr>
                <w:szCs w:val="24"/>
              </w:rPr>
            </w:pPr>
            <w:r>
              <w:rPr>
                <w:szCs w:val="24"/>
              </w:rPr>
              <w:t>-</w:t>
            </w:r>
          </w:p>
        </w:tc>
        <w:tc>
          <w:tcPr>
            <w:tcW w:w="0" w:type="auto"/>
            <w:vAlign w:val="center"/>
          </w:tcPr>
          <w:p w14:paraId="46D54988" w14:textId="77777777" w:rsidR="00283F75" w:rsidRPr="000A04D2" w:rsidRDefault="00283F75" w:rsidP="00310C0C">
            <w:pPr>
              <w:spacing w:line="240" w:lineRule="auto"/>
              <w:contextualSpacing/>
              <w:jc w:val="center"/>
              <w:rPr>
                <w:szCs w:val="24"/>
              </w:rPr>
            </w:pPr>
            <w:r>
              <w:rPr>
                <w:szCs w:val="24"/>
              </w:rPr>
              <w:t>Aktif</w:t>
            </w:r>
          </w:p>
        </w:tc>
      </w:tr>
      <w:tr w:rsidR="00283F75" w14:paraId="68A0545F" w14:textId="77777777" w:rsidTr="00310C0C">
        <w:trPr>
          <w:jc w:val="center"/>
        </w:trPr>
        <w:tc>
          <w:tcPr>
            <w:tcW w:w="0" w:type="auto"/>
            <w:vAlign w:val="center"/>
          </w:tcPr>
          <w:p w14:paraId="6EA8152E" w14:textId="77777777" w:rsidR="00283F75" w:rsidRDefault="00283F75" w:rsidP="00310C0C">
            <w:pPr>
              <w:spacing w:line="240" w:lineRule="auto"/>
              <w:contextualSpacing/>
              <w:jc w:val="center"/>
            </w:pPr>
            <w:r>
              <w:t>5</w:t>
            </w:r>
          </w:p>
        </w:tc>
        <w:tc>
          <w:tcPr>
            <w:tcW w:w="0" w:type="auto"/>
          </w:tcPr>
          <w:p w14:paraId="4141713C" w14:textId="77777777" w:rsidR="00283F75" w:rsidRDefault="00283F75" w:rsidP="00310C0C">
            <w:pPr>
              <w:spacing w:line="240" w:lineRule="auto"/>
              <w:contextualSpacing/>
              <w:jc w:val="center"/>
            </w:pPr>
            <w:r>
              <w:t>2004</w:t>
            </w:r>
          </w:p>
        </w:tc>
        <w:tc>
          <w:tcPr>
            <w:tcW w:w="0" w:type="auto"/>
            <w:shd w:val="clear" w:color="auto" w:fill="auto"/>
          </w:tcPr>
          <w:p w14:paraId="06A1D774" w14:textId="77777777" w:rsidR="00283F75" w:rsidRDefault="00283F75" w:rsidP="00310C0C">
            <w:pPr>
              <w:spacing w:line="240" w:lineRule="auto"/>
              <w:contextualSpacing/>
              <w:jc w:val="left"/>
            </w:pPr>
            <w:r>
              <w:t>OGRE</w:t>
            </w:r>
          </w:p>
        </w:tc>
        <w:tc>
          <w:tcPr>
            <w:tcW w:w="0" w:type="auto"/>
            <w:shd w:val="clear" w:color="auto" w:fill="auto"/>
          </w:tcPr>
          <w:p w14:paraId="09D329A7" w14:textId="77777777" w:rsidR="00283F75" w:rsidRDefault="00283F75" w:rsidP="00310C0C">
            <w:pPr>
              <w:spacing w:line="240" w:lineRule="auto"/>
              <w:contextualSpacing/>
              <w:jc w:val="left"/>
            </w:pPr>
            <w:r>
              <w:t>C++</w:t>
            </w:r>
          </w:p>
        </w:tc>
        <w:tc>
          <w:tcPr>
            <w:tcW w:w="0" w:type="auto"/>
            <w:vAlign w:val="center"/>
          </w:tcPr>
          <w:p w14:paraId="04F19B1A" w14:textId="77777777" w:rsidR="00283F75" w:rsidRPr="000A04D2" w:rsidRDefault="00283F75" w:rsidP="00310C0C">
            <w:pPr>
              <w:spacing w:line="240" w:lineRule="auto"/>
              <w:contextualSpacing/>
              <w:jc w:val="center"/>
              <w:rPr>
                <w:szCs w:val="24"/>
              </w:rPr>
            </w:pPr>
            <w:r>
              <w:rPr>
                <w:szCs w:val="24"/>
              </w:rPr>
              <w:t>-</w:t>
            </w:r>
          </w:p>
        </w:tc>
        <w:tc>
          <w:tcPr>
            <w:tcW w:w="0" w:type="auto"/>
            <w:shd w:val="clear" w:color="auto" w:fill="auto"/>
            <w:vAlign w:val="center"/>
          </w:tcPr>
          <w:p w14:paraId="43D7E719" w14:textId="77777777" w:rsidR="00283F75" w:rsidRPr="000A04D2" w:rsidRDefault="00283F75" w:rsidP="00310C0C">
            <w:pPr>
              <w:spacing w:line="240" w:lineRule="auto"/>
              <w:contextualSpacing/>
              <w:jc w:val="center"/>
              <w:rPr>
                <w:szCs w:val="24"/>
              </w:rPr>
            </w:pPr>
            <w:r>
              <w:rPr>
                <w:szCs w:val="24"/>
              </w:rPr>
              <w:t>-</w:t>
            </w:r>
          </w:p>
        </w:tc>
        <w:tc>
          <w:tcPr>
            <w:tcW w:w="0" w:type="auto"/>
            <w:vAlign w:val="center"/>
          </w:tcPr>
          <w:p w14:paraId="4CC97BD4" w14:textId="77777777" w:rsidR="00283F75" w:rsidRPr="000A04D2" w:rsidRDefault="00283F75" w:rsidP="00310C0C">
            <w:pPr>
              <w:spacing w:line="240" w:lineRule="auto"/>
              <w:contextualSpacing/>
              <w:jc w:val="center"/>
              <w:rPr>
                <w:szCs w:val="24"/>
              </w:rPr>
            </w:pPr>
            <w:r>
              <w:rPr>
                <w:szCs w:val="24"/>
              </w:rPr>
              <w:t>Non-aktif?</w:t>
            </w:r>
          </w:p>
        </w:tc>
      </w:tr>
      <w:tr w:rsidR="00283F75" w14:paraId="48880575" w14:textId="77777777" w:rsidTr="00310C0C">
        <w:trPr>
          <w:jc w:val="center"/>
        </w:trPr>
        <w:tc>
          <w:tcPr>
            <w:tcW w:w="0" w:type="auto"/>
            <w:vAlign w:val="center"/>
          </w:tcPr>
          <w:p w14:paraId="69D1B0FA" w14:textId="77777777" w:rsidR="00283F75" w:rsidRDefault="00283F75" w:rsidP="00310C0C">
            <w:pPr>
              <w:spacing w:line="240" w:lineRule="auto"/>
              <w:contextualSpacing/>
              <w:jc w:val="center"/>
            </w:pPr>
            <w:r>
              <w:t>6</w:t>
            </w:r>
          </w:p>
        </w:tc>
        <w:tc>
          <w:tcPr>
            <w:tcW w:w="0" w:type="auto"/>
          </w:tcPr>
          <w:p w14:paraId="2C7F5950" w14:textId="77777777" w:rsidR="00283F75" w:rsidRDefault="00283F75" w:rsidP="00310C0C">
            <w:pPr>
              <w:spacing w:line="240" w:lineRule="auto"/>
              <w:contextualSpacing/>
              <w:jc w:val="center"/>
            </w:pPr>
            <w:r>
              <w:t>2005</w:t>
            </w:r>
          </w:p>
        </w:tc>
        <w:tc>
          <w:tcPr>
            <w:tcW w:w="0" w:type="auto"/>
            <w:shd w:val="clear" w:color="auto" w:fill="auto"/>
          </w:tcPr>
          <w:p w14:paraId="2C921A85" w14:textId="77777777" w:rsidR="00283F75" w:rsidRDefault="00283F75" w:rsidP="00310C0C">
            <w:pPr>
              <w:spacing w:line="240" w:lineRule="auto"/>
              <w:contextualSpacing/>
              <w:jc w:val="left"/>
            </w:pPr>
            <w:r>
              <w:t>VIP</w:t>
            </w:r>
          </w:p>
        </w:tc>
        <w:tc>
          <w:tcPr>
            <w:tcW w:w="0" w:type="auto"/>
            <w:shd w:val="clear" w:color="auto" w:fill="auto"/>
          </w:tcPr>
          <w:p w14:paraId="7C102C97" w14:textId="77777777" w:rsidR="00283F75" w:rsidRDefault="00283F75" w:rsidP="00310C0C">
            <w:pPr>
              <w:spacing w:line="240" w:lineRule="auto"/>
              <w:contextualSpacing/>
              <w:jc w:val="left"/>
            </w:pPr>
            <w:r>
              <w:t>C++</w:t>
            </w:r>
          </w:p>
        </w:tc>
        <w:tc>
          <w:tcPr>
            <w:tcW w:w="0" w:type="auto"/>
            <w:vAlign w:val="center"/>
          </w:tcPr>
          <w:p w14:paraId="138B999D" w14:textId="77777777" w:rsidR="00283F75" w:rsidRPr="000A04D2" w:rsidRDefault="00283F75" w:rsidP="00310C0C">
            <w:pPr>
              <w:spacing w:line="240" w:lineRule="auto"/>
              <w:contextualSpacing/>
              <w:jc w:val="center"/>
              <w:rPr>
                <w:szCs w:val="24"/>
              </w:rPr>
            </w:pPr>
            <w:r>
              <w:rPr>
                <w:szCs w:val="24"/>
              </w:rPr>
              <w:t>-</w:t>
            </w:r>
          </w:p>
        </w:tc>
        <w:tc>
          <w:tcPr>
            <w:tcW w:w="0" w:type="auto"/>
            <w:shd w:val="clear" w:color="auto" w:fill="auto"/>
            <w:vAlign w:val="center"/>
          </w:tcPr>
          <w:p w14:paraId="6D90E024" w14:textId="77777777" w:rsidR="00283F75" w:rsidRPr="000A04D2" w:rsidRDefault="00283F75" w:rsidP="00310C0C">
            <w:pPr>
              <w:spacing w:line="240" w:lineRule="auto"/>
              <w:contextualSpacing/>
              <w:jc w:val="center"/>
              <w:rPr>
                <w:szCs w:val="24"/>
              </w:rPr>
            </w:pPr>
            <w:r>
              <w:rPr>
                <w:szCs w:val="24"/>
              </w:rPr>
              <w:t>-</w:t>
            </w:r>
          </w:p>
        </w:tc>
        <w:tc>
          <w:tcPr>
            <w:tcW w:w="0" w:type="auto"/>
            <w:vAlign w:val="center"/>
          </w:tcPr>
          <w:p w14:paraId="69F3C98D" w14:textId="77777777" w:rsidR="00283F75" w:rsidRPr="000A04D2" w:rsidRDefault="00283F75" w:rsidP="00310C0C">
            <w:pPr>
              <w:spacing w:line="240" w:lineRule="auto"/>
              <w:contextualSpacing/>
              <w:jc w:val="center"/>
              <w:rPr>
                <w:szCs w:val="24"/>
              </w:rPr>
            </w:pPr>
            <w:r>
              <w:rPr>
                <w:szCs w:val="24"/>
              </w:rPr>
              <w:t>Aktif</w:t>
            </w:r>
          </w:p>
        </w:tc>
      </w:tr>
      <w:tr w:rsidR="00283F75" w14:paraId="77DDC3B5" w14:textId="77777777" w:rsidTr="00310C0C">
        <w:trPr>
          <w:jc w:val="center"/>
        </w:trPr>
        <w:tc>
          <w:tcPr>
            <w:tcW w:w="0" w:type="auto"/>
            <w:vAlign w:val="center"/>
          </w:tcPr>
          <w:p w14:paraId="25462E2D" w14:textId="77777777" w:rsidR="00283F75" w:rsidRDefault="00283F75" w:rsidP="00310C0C">
            <w:pPr>
              <w:spacing w:line="240" w:lineRule="auto"/>
              <w:contextualSpacing/>
              <w:jc w:val="center"/>
            </w:pPr>
            <w:r>
              <w:t>7</w:t>
            </w:r>
          </w:p>
        </w:tc>
        <w:tc>
          <w:tcPr>
            <w:tcW w:w="0" w:type="auto"/>
          </w:tcPr>
          <w:p w14:paraId="10663191" w14:textId="77777777" w:rsidR="00283F75" w:rsidRDefault="00283F75" w:rsidP="00310C0C">
            <w:pPr>
              <w:spacing w:line="240" w:lineRule="auto"/>
              <w:contextualSpacing/>
              <w:jc w:val="center"/>
            </w:pPr>
            <w:r>
              <w:t>2005</w:t>
            </w:r>
          </w:p>
        </w:tc>
        <w:tc>
          <w:tcPr>
            <w:tcW w:w="0" w:type="auto"/>
            <w:shd w:val="clear" w:color="auto" w:fill="auto"/>
          </w:tcPr>
          <w:p w14:paraId="3B884A83" w14:textId="77777777" w:rsidR="00283F75" w:rsidRDefault="00283F75" w:rsidP="00310C0C">
            <w:pPr>
              <w:spacing w:line="240" w:lineRule="auto"/>
              <w:contextualSpacing/>
              <w:jc w:val="left"/>
            </w:pPr>
            <w:r>
              <w:t>ViLLE</w:t>
            </w:r>
          </w:p>
        </w:tc>
        <w:tc>
          <w:tcPr>
            <w:tcW w:w="0" w:type="auto"/>
            <w:shd w:val="clear" w:color="auto" w:fill="auto"/>
          </w:tcPr>
          <w:p w14:paraId="769F5E53" w14:textId="77777777" w:rsidR="00283F75" w:rsidRDefault="00283F75" w:rsidP="00310C0C">
            <w:pPr>
              <w:spacing w:line="240" w:lineRule="auto"/>
              <w:contextualSpacing/>
              <w:jc w:val="left"/>
            </w:pPr>
            <w:r>
              <w:t>Java, C++, Python, PHP, JavaScript, pseudocode</w:t>
            </w:r>
          </w:p>
        </w:tc>
        <w:tc>
          <w:tcPr>
            <w:tcW w:w="0" w:type="auto"/>
            <w:vAlign w:val="center"/>
          </w:tcPr>
          <w:p w14:paraId="5AF29514" w14:textId="77777777" w:rsidR="00283F75" w:rsidRPr="000A04D2" w:rsidRDefault="00283F75" w:rsidP="00310C0C">
            <w:pPr>
              <w:spacing w:line="240" w:lineRule="auto"/>
              <w:contextualSpacing/>
              <w:jc w:val="center"/>
              <w:rPr>
                <w:szCs w:val="24"/>
              </w:rPr>
            </w:pPr>
            <w:r>
              <w:rPr>
                <w:szCs w:val="24"/>
              </w:rPr>
              <w:t>-</w:t>
            </w:r>
          </w:p>
        </w:tc>
        <w:tc>
          <w:tcPr>
            <w:tcW w:w="0" w:type="auto"/>
            <w:shd w:val="clear" w:color="auto" w:fill="auto"/>
            <w:vAlign w:val="center"/>
          </w:tcPr>
          <w:p w14:paraId="274E1515" w14:textId="77777777" w:rsidR="00283F75" w:rsidRPr="000A04D2" w:rsidRDefault="00283F75" w:rsidP="00310C0C">
            <w:pPr>
              <w:spacing w:line="240" w:lineRule="auto"/>
              <w:contextualSpacing/>
              <w:jc w:val="center"/>
              <w:rPr>
                <w:szCs w:val="24"/>
              </w:rPr>
            </w:pPr>
            <w:r>
              <w:rPr>
                <w:szCs w:val="24"/>
              </w:rPr>
              <w:t>-</w:t>
            </w:r>
          </w:p>
        </w:tc>
        <w:tc>
          <w:tcPr>
            <w:tcW w:w="0" w:type="auto"/>
            <w:vAlign w:val="center"/>
          </w:tcPr>
          <w:p w14:paraId="798B80EC" w14:textId="77777777" w:rsidR="00283F75" w:rsidRPr="000A04D2" w:rsidRDefault="00283F75" w:rsidP="00310C0C">
            <w:pPr>
              <w:spacing w:line="240" w:lineRule="auto"/>
              <w:contextualSpacing/>
              <w:jc w:val="center"/>
              <w:rPr>
                <w:szCs w:val="24"/>
              </w:rPr>
            </w:pPr>
            <w:r>
              <w:rPr>
                <w:szCs w:val="24"/>
              </w:rPr>
              <w:t>Aktif</w:t>
            </w:r>
          </w:p>
        </w:tc>
      </w:tr>
      <w:tr w:rsidR="00283F75" w14:paraId="33681833" w14:textId="77777777" w:rsidTr="00310C0C">
        <w:trPr>
          <w:jc w:val="center"/>
        </w:trPr>
        <w:tc>
          <w:tcPr>
            <w:tcW w:w="0" w:type="auto"/>
            <w:vAlign w:val="center"/>
          </w:tcPr>
          <w:p w14:paraId="11A9FF34" w14:textId="77777777" w:rsidR="00283F75" w:rsidRDefault="00283F75" w:rsidP="00310C0C">
            <w:pPr>
              <w:spacing w:line="240" w:lineRule="auto"/>
              <w:contextualSpacing/>
              <w:jc w:val="center"/>
            </w:pPr>
            <w:r>
              <w:t>8</w:t>
            </w:r>
          </w:p>
        </w:tc>
        <w:tc>
          <w:tcPr>
            <w:tcW w:w="0" w:type="auto"/>
          </w:tcPr>
          <w:p w14:paraId="41B01886" w14:textId="77777777" w:rsidR="00283F75" w:rsidRDefault="00283F75" w:rsidP="00310C0C">
            <w:pPr>
              <w:spacing w:line="240" w:lineRule="auto"/>
              <w:contextualSpacing/>
              <w:jc w:val="center"/>
            </w:pPr>
            <w:r>
              <w:t>2010</w:t>
            </w:r>
          </w:p>
        </w:tc>
        <w:tc>
          <w:tcPr>
            <w:tcW w:w="0" w:type="auto"/>
            <w:shd w:val="clear" w:color="auto" w:fill="auto"/>
          </w:tcPr>
          <w:p w14:paraId="1BA9B415" w14:textId="77777777" w:rsidR="00283F75" w:rsidRDefault="00283F75" w:rsidP="00310C0C">
            <w:pPr>
              <w:spacing w:line="240" w:lineRule="auto"/>
              <w:contextualSpacing/>
              <w:jc w:val="left"/>
            </w:pPr>
            <w:r>
              <w:t>Online Python Tutor</w:t>
            </w:r>
          </w:p>
        </w:tc>
        <w:tc>
          <w:tcPr>
            <w:tcW w:w="0" w:type="auto"/>
            <w:shd w:val="clear" w:color="auto" w:fill="auto"/>
          </w:tcPr>
          <w:p w14:paraId="586E5694" w14:textId="77777777" w:rsidR="00283F75" w:rsidRDefault="00283F75" w:rsidP="00310C0C">
            <w:pPr>
              <w:spacing w:line="240" w:lineRule="auto"/>
              <w:contextualSpacing/>
              <w:jc w:val="left"/>
            </w:pPr>
            <w:r>
              <w:t>Python, Java, C, C++, Ruby, JavaScript</w:t>
            </w:r>
          </w:p>
        </w:tc>
        <w:tc>
          <w:tcPr>
            <w:tcW w:w="0" w:type="auto"/>
            <w:vAlign w:val="center"/>
          </w:tcPr>
          <w:p w14:paraId="1BFC5A83" w14:textId="77777777" w:rsidR="00283F75" w:rsidRPr="000A04D2" w:rsidRDefault="00283F75" w:rsidP="00310C0C">
            <w:pPr>
              <w:spacing w:line="240" w:lineRule="auto"/>
              <w:contextualSpacing/>
              <w:jc w:val="center"/>
              <w:rPr>
                <w:rFonts w:cs="Times New Roman"/>
                <w:b/>
                <w:szCs w:val="24"/>
              </w:rPr>
            </w:pPr>
            <w:r w:rsidRPr="000A04D2">
              <w:rPr>
                <w:rFonts w:cs="Times New Roman"/>
                <w:b/>
                <w:szCs w:val="24"/>
              </w:rPr>
              <w:t>-</w:t>
            </w:r>
          </w:p>
        </w:tc>
        <w:tc>
          <w:tcPr>
            <w:tcW w:w="0" w:type="auto"/>
            <w:shd w:val="clear" w:color="auto" w:fill="auto"/>
            <w:vAlign w:val="center"/>
          </w:tcPr>
          <w:p w14:paraId="3B2918E6" w14:textId="77777777" w:rsidR="00283F75" w:rsidRPr="000A04D2" w:rsidRDefault="00283F75" w:rsidP="00310C0C">
            <w:pPr>
              <w:spacing w:line="240" w:lineRule="auto"/>
              <w:contextualSpacing/>
              <w:jc w:val="center"/>
              <w:rPr>
                <w:b/>
                <w:szCs w:val="24"/>
              </w:rPr>
            </w:pPr>
            <w:r w:rsidRPr="000A04D2">
              <w:rPr>
                <w:rFonts w:cs="Times New Roman"/>
                <w:b/>
                <w:szCs w:val="24"/>
              </w:rPr>
              <w:t>√</w:t>
            </w:r>
          </w:p>
        </w:tc>
        <w:tc>
          <w:tcPr>
            <w:tcW w:w="0" w:type="auto"/>
            <w:vAlign w:val="center"/>
          </w:tcPr>
          <w:p w14:paraId="32AD0A12" w14:textId="77777777" w:rsidR="00283F75" w:rsidRPr="000A04D2" w:rsidRDefault="00283F75" w:rsidP="00310C0C">
            <w:pPr>
              <w:spacing w:line="240" w:lineRule="auto"/>
              <w:contextualSpacing/>
              <w:jc w:val="center"/>
              <w:rPr>
                <w:rFonts w:cs="Times New Roman"/>
                <w:szCs w:val="24"/>
              </w:rPr>
            </w:pPr>
            <w:r>
              <w:rPr>
                <w:rFonts w:cs="Times New Roman"/>
                <w:szCs w:val="24"/>
              </w:rPr>
              <w:t>Aktif</w:t>
            </w:r>
          </w:p>
        </w:tc>
      </w:tr>
      <w:tr w:rsidR="00283F75" w14:paraId="398DE734" w14:textId="77777777" w:rsidTr="00310C0C">
        <w:trPr>
          <w:jc w:val="center"/>
        </w:trPr>
        <w:tc>
          <w:tcPr>
            <w:tcW w:w="0" w:type="auto"/>
            <w:vAlign w:val="center"/>
          </w:tcPr>
          <w:p w14:paraId="3B753731" w14:textId="77777777" w:rsidR="00283F75" w:rsidRDefault="00283F75" w:rsidP="00310C0C">
            <w:pPr>
              <w:spacing w:line="240" w:lineRule="auto"/>
              <w:contextualSpacing/>
              <w:jc w:val="center"/>
            </w:pPr>
            <w:r>
              <w:t>9</w:t>
            </w:r>
          </w:p>
        </w:tc>
        <w:tc>
          <w:tcPr>
            <w:tcW w:w="0" w:type="auto"/>
          </w:tcPr>
          <w:p w14:paraId="1AD32466" w14:textId="77777777" w:rsidR="00283F75" w:rsidRDefault="00283F75" w:rsidP="00310C0C">
            <w:pPr>
              <w:spacing w:line="240" w:lineRule="auto"/>
              <w:contextualSpacing/>
              <w:jc w:val="center"/>
            </w:pPr>
            <w:r>
              <w:t>2011</w:t>
            </w:r>
          </w:p>
        </w:tc>
        <w:tc>
          <w:tcPr>
            <w:tcW w:w="0" w:type="auto"/>
            <w:shd w:val="clear" w:color="auto" w:fill="auto"/>
          </w:tcPr>
          <w:p w14:paraId="31282F7A" w14:textId="77777777" w:rsidR="00283F75" w:rsidRDefault="00283F75" w:rsidP="00310C0C">
            <w:pPr>
              <w:spacing w:line="240" w:lineRule="auto"/>
              <w:contextualSpacing/>
              <w:jc w:val="left"/>
            </w:pPr>
            <w:r>
              <w:t>CSmart</w:t>
            </w:r>
          </w:p>
        </w:tc>
        <w:tc>
          <w:tcPr>
            <w:tcW w:w="0" w:type="auto"/>
            <w:shd w:val="clear" w:color="auto" w:fill="auto"/>
          </w:tcPr>
          <w:p w14:paraId="6DB22DAA" w14:textId="77777777" w:rsidR="00283F75" w:rsidRDefault="00283F75" w:rsidP="00310C0C">
            <w:pPr>
              <w:spacing w:line="240" w:lineRule="auto"/>
              <w:contextualSpacing/>
              <w:jc w:val="left"/>
            </w:pPr>
            <w:r>
              <w:t>C</w:t>
            </w:r>
          </w:p>
        </w:tc>
        <w:tc>
          <w:tcPr>
            <w:tcW w:w="0" w:type="auto"/>
            <w:vAlign w:val="center"/>
          </w:tcPr>
          <w:p w14:paraId="678EC47F" w14:textId="77777777" w:rsidR="00283F75" w:rsidRPr="000A04D2" w:rsidRDefault="00283F75" w:rsidP="00310C0C">
            <w:pPr>
              <w:spacing w:line="240" w:lineRule="auto"/>
              <w:contextualSpacing/>
              <w:jc w:val="center"/>
              <w:rPr>
                <w:szCs w:val="24"/>
              </w:rPr>
            </w:pPr>
            <w:r>
              <w:rPr>
                <w:szCs w:val="24"/>
              </w:rPr>
              <w:t>-</w:t>
            </w:r>
          </w:p>
        </w:tc>
        <w:tc>
          <w:tcPr>
            <w:tcW w:w="0" w:type="auto"/>
            <w:shd w:val="clear" w:color="auto" w:fill="auto"/>
            <w:vAlign w:val="center"/>
          </w:tcPr>
          <w:p w14:paraId="6B153225" w14:textId="77777777" w:rsidR="00283F75" w:rsidRPr="000A04D2" w:rsidRDefault="00283F75" w:rsidP="00310C0C">
            <w:pPr>
              <w:spacing w:line="240" w:lineRule="auto"/>
              <w:contextualSpacing/>
              <w:jc w:val="center"/>
              <w:rPr>
                <w:szCs w:val="24"/>
              </w:rPr>
            </w:pPr>
            <w:r>
              <w:rPr>
                <w:szCs w:val="24"/>
              </w:rPr>
              <w:t>-</w:t>
            </w:r>
          </w:p>
        </w:tc>
        <w:tc>
          <w:tcPr>
            <w:tcW w:w="0" w:type="auto"/>
            <w:vAlign w:val="center"/>
          </w:tcPr>
          <w:p w14:paraId="2731B8DE" w14:textId="77777777" w:rsidR="00283F75" w:rsidRPr="000A04D2" w:rsidRDefault="00283F75" w:rsidP="00310C0C">
            <w:pPr>
              <w:spacing w:line="240" w:lineRule="auto"/>
              <w:contextualSpacing/>
              <w:jc w:val="center"/>
              <w:rPr>
                <w:szCs w:val="24"/>
              </w:rPr>
            </w:pPr>
            <w:r>
              <w:rPr>
                <w:szCs w:val="24"/>
              </w:rPr>
              <w:t>Aktif</w:t>
            </w:r>
          </w:p>
        </w:tc>
      </w:tr>
    </w:tbl>
    <w:p w14:paraId="13EB8578" w14:textId="77777777" w:rsidR="00283F75" w:rsidRDefault="00283F75" w:rsidP="00283F75"/>
    <w:p w14:paraId="4D6BFC53" w14:textId="43C19BD4" w:rsidR="00283F75" w:rsidRDefault="00283F75" w:rsidP="00283F75">
      <w:r>
        <w:t xml:space="preserve">Hasil eksplorasi perkembangan kakas VP sejak tahun 1996 hingga terakhir tahun 2011 </w:t>
      </w:r>
      <w:r w:rsidR="00C35AD5">
        <w:t>terlihat</w:t>
      </w:r>
      <w:r>
        <w:t xml:space="preserve"> pada </w:t>
      </w:r>
      <w:r>
        <w:fldChar w:fldCharType="begin"/>
      </w:r>
      <w:r>
        <w:instrText xml:space="preserve"> REF _Ref466388720 \r \h </w:instrText>
      </w:r>
      <w:r>
        <w:fldChar w:fldCharType="separate"/>
      </w:r>
      <w:r w:rsidR="005C6AD6">
        <w:t>Tabel II.3</w:t>
      </w:r>
      <w:r>
        <w:fldChar w:fldCharType="end"/>
      </w:r>
      <w:r>
        <w:t xml:space="preserve">. Terdapat tujuh kakas yang masih aktif dan dua kakas yang statusnya tidak jelas. Hanya dua kakas yang mendukung teknologi web. Kakas </w:t>
      </w:r>
      <w:r w:rsidRPr="00F929EE">
        <w:rPr>
          <w:i/>
        </w:rPr>
        <w:t>The Teaching Machine</w:t>
      </w:r>
      <w:r>
        <w:t xml:space="preserve"> (</w:t>
      </w:r>
      <w:r w:rsidRPr="00B91DC5">
        <w:rPr>
          <w:i/>
        </w:rPr>
        <w:t>www.theteachingmachine.org</w:t>
      </w:r>
      <w:r>
        <w:t>) memang masih aktif dal</w:t>
      </w:r>
      <w:r w:rsidR="002836C6">
        <w:t>am pen</w:t>
      </w:r>
      <w:r w:rsidR="00310C0C">
        <w:t xml:space="preserve">gembangan. Kekurangan </w:t>
      </w:r>
      <w:r>
        <w:t xml:space="preserve">kakas ini </w:t>
      </w:r>
      <w:r w:rsidR="00310C0C">
        <w:t xml:space="preserve">adalah </w:t>
      </w:r>
      <w:r>
        <w:t xml:space="preserve">membutuhkan </w:t>
      </w:r>
      <w:r w:rsidR="002836C6">
        <w:t>konfigurasi lebih lanjut terhadap</w:t>
      </w:r>
      <w:r>
        <w:t xml:space="preserve"> </w:t>
      </w:r>
      <w:r w:rsidR="002836C6" w:rsidRPr="002836C6">
        <w:rPr>
          <w:i/>
        </w:rPr>
        <w:t>p</w:t>
      </w:r>
      <w:r w:rsidRPr="00376B1D">
        <w:rPr>
          <w:i/>
        </w:rPr>
        <w:t>lug</w:t>
      </w:r>
      <w:r w:rsidR="002836C6">
        <w:rPr>
          <w:i/>
        </w:rPr>
        <w:t>-</w:t>
      </w:r>
      <w:r w:rsidRPr="00376B1D">
        <w:rPr>
          <w:i/>
        </w:rPr>
        <w:t>in Java</w:t>
      </w:r>
      <w:r>
        <w:t xml:space="preserve"> di </w:t>
      </w:r>
      <w:r w:rsidRPr="00E40D78">
        <w:rPr>
          <w:i/>
        </w:rPr>
        <w:t>browser</w:t>
      </w:r>
      <w:r>
        <w:t xml:space="preserve"> pengguna. Hal ini sangat berbeda dengan kakas OPT yang dapat langsung dikunjungi (</w:t>
      </w:r>
      <w:r w:rsidRPr="00376B1D">
        <w:rPr>
          <w:i/>
        </w:rPr>
        <w:t>pythontutor.com</w:t>
      </w:r>
      <w:r>
        <w:t xml:space="preserve">) dan digunakan secara langsung dari </w:t>
      </w:r>
      <w:r w:rsidRPr="00E40D78">
        <w:rPr>
          <w:i/>
        </w:rPr>
        <w:t>browser</w:t>
      </w:r>
      <w:r w:rsidR="00C35AD5">
        <w:t xml:space="preserve"> pengguna</w:t>
      </w:r>
      <w:r w:rsidR="002836C6">
        <w:t xml:space="preserve"> tanpa perlu memasang </w:t>
      </w:r>
      <w:r w:rsidR="002836C6" w:rsidRPr="002836C6">
        <w:rPr>
          <w:i/>
        </w:rPr>
        <w:t>plug-in</w:t>
      </w:r>
      <w:r w:rsidR="002836C6">
        <w:t xml:space="preserve"> tambahan</w:t>
      </w:r>
      <w:r w:rsidR="00C35AD5">
        <w:t>.</w:t>
      </w:r>
    </w:p>
    <w:p w14:paraId="42BBCAAD" w14:textId="77777777" w:rsidR="00283F75" w:rsidRDefault="00283F75" w:rsidP="00283F75"/>
    <w:p w14:paraId="395B3679" w14:textId="2D338782" w:rsidR="00283F75" w:rsidRDefault="00283F75" w:rsidP="00283F75">
      <w:pPr>
        <w:pStyle w:val="Heading2"/>
      </w:pPr>
      <w:bookmarkStart w:id="85" w:name="_Toc492282606"/>
      <w:bookmarkStart w:id="86" w:name="_Toc497666354"/>
      <w:r>
        <w:lastRenderedPageBreak/>
        <w:t>II.</w:t>
      </w:r>
      <w:r w:rsidR="00D019D0">
        <w:t>6</w:t>
      </w:r>
      <w:r>
        <w:t xml:space="preserve"> Eksplorasi Kakas </w:t>
      </w:r>
      <w:r w:rsidRPr="00C93760">
        <w:rPr>
          <w:i/>
        </w:rPr>
        <w:t>Online Python Tutor</w:t>
      </w:r>
      <w:bookmarkEnd w:id="85"/>
      <w:bookmarkEnd w:id="86"/>
    </w:p>
    <w:p w14:paraId="7B45A1CF" w14:textId="7734F6C3" w:rsidR="00283F75" w:rsidRDefault="00283F75" w:rsidP="00283F75">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w:t>
      </w:r>
      <w:r w:rsidR="006C7248">
        <w:t>adalah</w:t>
      </w:r>
      <w:r>
        <w:t xml:space="preserve"> kakas VP </w:t>
      </w:r>
      <w:r w:rsidR="006C7248">
        <w:t xml:space="preserve">yang </w:t>
      </w:r>
      <w:r>
        <w:t>bersifat bebas dan bersumber terbuka. Kakas in</w:t>
      </w:r>
      <w:r w:rsidR="00003947">
        <w:t>i telah memiliki banyak fitur</w:t>
      </w:r>
      <w:r>
        <w:t xml:space="preserve"> yang mendukung berbagai macam bahasa pemrograman, seperti </w:t>
      </w:r>
      <w:r w:rsidRPr="008B60C6">
        <w:rPr>
          <w:i/>
        </w:rPr>
        <w:t>Python, Java, C, C++, Ruby, JavaScript, TypeScript</w:t>
      </w:r>
      <w:r>
        <w:t xml:space="preserve"> dan masih terus dikembangkan</w:t>
      </w:r>
      <w:r w:rsidRPr="00850654">
        <w:rPr>
          <w:rStyle w:val="FootnoteReference"/>
        </w:rPr>
        <w:footnoteReference w:id="2"/>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14:paraId="395D8AF2" w14:textId="77777777" w:rsidR="00283F75" w:rsidRDefault="00283F75" w:rsidP="00283F75"/>
    <w:p w14:paraId="54A82C6C" w14:textId="77777777" w:rsidR="00283F75" w:rsidRPr="006D3A02" w:rsidRDefault="00283F75" w:rsidP="00283F75">
      <w:pPr>
        <w:spacing w:line="240" w:lineRule="auto"/>
        <w:jc w:val="center"/>
      </w:pPr>
      <w:r w:rsidRPr="003E7AC0">
        <w:rPr>
          <w:noProof/>
          <w:lang w:eastAsia="id-ID"/>
        </w:rPr>
        <w:drawing>
          <wp:inline distT="0" distB="0" distL="0" distR="0" wp14:anchorId="67C76571" wp14:editId="678B93E3">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14:paraId="52BD0226" w14:textId="77777777" w:rsidR="00283F75" w:rsidRPr="006D3A02" w:rsidRDefault="00283F75" w:rsidP="00283F75">
      <w:pPr>
        <w:pStyle w:val="Gambar"/>
        <w:numPr>
          <w:ilvl w:val="0"/>
          <w:numId w:val="18"/>
        </w:numPr>
        <w:spacing w:line="360" w:lineRule="auto"/>
        <w:ind w:left="1701" w:hanging="708"/>
      </w:pPr>
      <w:bookmarkStart w:id="87" w:name="_Toc492282639"/>
      <w:bookmarkStart w:id="88" w:name="_Toc492303788"/>
      <w:bookmarkStart w:id="89" w:name="_Ref492337352"/>
      <w:bookmarkStart w:id="90" w:name="_Ref492337433"/>
      <w:bookmarkStart w:id="91" w:name="_Toc492467562"/>
      <w:bookmarkStart w:id="92" w:name="_Ref497561833"/>
      <w:bookmarkStart w:id="93" w:name="_Ref497561861"/>
      <w:bookmarkStart w:id="94" w:name="_Toc497666279"/>
      <w:bookmarkStart w:id="95" w:name="_Toc497666421"/>
      <w:r>
        <w:t>Tampilan Antarmuka OPT untuk Bahasa Pemrograman C</w:t>
      </w:r>
      <w:bookmarkEnd w:id="87"/>
      <w:bookmarkEnd w:id="88"/>
      <w:bookmarkEnd w:id="89"/>
      <w:bookmarkEnd w:id="90"/>
      <w:bookmarkEnd w:id="91"/>
      <w:bookmarkEnd w:id="92"/>
      <w:bookmarkEnd w:id="93"/>
      <w:bookmarkEnd w:id="94"/>
      <w:bookmarkEnd w:id="95"/>
    </w:p>
    <w:p w14:paraId="3808609E" w14:textId="77777777" w:rsidR="00283F75" w:rsidRDefault="00283F75" w:rsidP="00283F75"/>
    <w:p w14:paraId="346F6E0F" w14:textId="1AA5E949" w:rsidR="00283F75" w:rsidRDefault="00283F75" w:rsidP="00283F75">
      <w:r>
        <w:t xml:space="preserve">Pada </w:t>
      </w:r>
      <w:r w:rsidR="00850654">
        <w:fldChar w:fldCharType="begin"/>
      </w:r>
      <w:r w:rsidR="00850654">
        <w:instrText xml:space="preserve"> REF _Ref497561833 \r \h </w:instrText>
      </w:r>
      <w:r w:rsidR="00850654">
        <w:fldChar w:fldCharType="separate"/>
      </w:r>
      <w:r w:rsidR="005C6AD6">
        <w:t>Gambar II.5</w:t>
      </w:r>
      <w:r w:rsidR="00850654">
        <w:fldChar w:fldCharType="end"/>
      </w:r>
      <w:r w:rsidR="00850654">
        <w:t xml:space="preserve"> </w:t>
      </w:r>
      <w:r>
        <w:t xml:space="preserve">ditunjukkan tampilan antarmuka kakas OPT untuk bahasa pemrograman C. Fungsi nomor 1 adalah untuk berbagi antarmuka bagi pengguna lain yang ingin belajar pemrograman secara </w:t>
      </w:r>
      <w:r w:rsidR="00174CAA">
        <w:t>ber</w:t>
      </w:r>
      <w:r>
        <w:t xml:space="preserve">kolaborasi. Ketika tombol tersebut diklik, </w:t>
      </w:r>
      <w:r w:rsidR="008B60C6">
        <w:t xml:space="preserve">maka </w:t>
      </w:r>
      <w:r>
        <w:t xml:space="preserve">tampilan </w:t>
      </w:r>
      <w:r w:rsidR="008B60C6">
        <w:t>berubah</w:t>
      </w:r>
      <w:r>
        <w:t xml:space="preserve"> seperti pada</w:t>
      </w:r>
      <w:r w:rsidR="00174CAA">
        <w:t xml:space="preserve"> </w:t>
      </w:r>
      <w:r w:rsidR="00174CAA">
        <w:fldChar w:fldCharType="begin"/>
      </w:r>
      <w:r w:rsidR="00174CAA">
        <w:instrText xml:space="preserve"> REF _Ref492337393 \r \h </w:instrText>
      </w:r>
      <w:r w:rsidR="00174CAA">
        <w:fldChar w:fldCharType="separate"/>
      </w:r>
      <w:r w:rsidR="005C6AD6">
        <w:t>Gambar II.6</w:t>
      </w:r>
      <w:r w:rsidR="00174CAA">
        <w:fldChar w:fldCharType="end"/>
      </w:r>
      <w:r>
        <w:t xml:space="preserve">. Fungsi ini menggunakan kode pustaka dari </w:t>
      </w:r>
      <w:r w:rsidRPr="00D03B19">
        <w:rPr>
          <w:i/>
        </w:rPr>
        <w:t>TogetherJS</w:t>
      </w:r>
      <w:r w:rsidRPr="00850654">
        <w:rPr>
          <w:rStyle w:val="FootnoteReference"/>
        </w:rPr>
        <w:footnoteReference w:id="3"/>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14:paraId="31DDF511" w14:textId="77777777" w:rsidR="00283F75" w:rsidRDefault="00283F75" w:rsidP="00283F75"/>
    <w:p w14:paraId="2B0F48D2" w14:textId="77777777" w:rsidR="00283F75" w:rsidRDefault="00283F75" w:rsidP="00283F75">
      <w:pPr>
        <w:spacing w:line="240" w:lineRule="auto"/>
        <w:jc w:val="center"/>
      </w:pPr>
      <w:r>
        <w:rPr>
          <w:noProof/>
          <w:lang w:eastAsia="id-ID"/>
        </w:rPr>
        <w:lastRenderedPageBreak/>
        <w:drawing>
          <wp:inline distT="0" distB="0" distL="0" distR="0" wp14:anchorId="70B5649F" wp14:editId="79E21CF2">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08938" cy="1703871"/>
                    </a:xfrm>
                    <a:prstGeom prst="rect">
                      <a:avLst/>
                    </a:prstGeom>
                  </pic:spPr>
                </pic:pic>
              </a:graphicData>
            </a:graphic>
          </wp:inline>
        </w:drawing>
      </w:r>
    </w:p>
    <w:p w14:paraId="04696A3F" w14:textId="77777777" w:rsidR="00283F75" w:rsidRPr="006A0F43" w:rsidRDefault="00283F75" w:rsidP="00283F75">
      <w:pPr>
        <w:pStyle w:val="Gambar"/>
        <w:numPr>
          <w:ilvl w:val="0"/>
          <w:numId w:val="18"/>
        </w:numPr>
        <w:spacing w:line="360" w:lineRule="auto"/>
        <w:ind w:left="1701" w:hanging="708"/>
      </w:pPr>
      <w:bookmarkStart w:id="96" w:name="_Toc492282640"/>
      <w:bookmarkStart w:id="97" w:name="_Toc492303789"/>
      <w:bookmarkStart w:id="98" w:name="_Ref492337393"/>
      <w:bookmarkStart w:id="99" w:name="_Toc492467563"/>
      <w:bookmarkStart w:id="100" w:name="_Toc497666280"/>
      <w:bookmarkStart w:id="101" w:name="_Toc497666422"/>
      <w:r>
        <w:t>Tampilan Antarmuka OPT untuk Kolaborasi Pemrograman</w:t>
      </w:r>
      <w:bookmarkEnd w:id="96"/>
      <w:bookmarkEnd w:id="97"/>
      <w:bookmarkEnd w:id="98"/>
      <w:bookmarkEnd w:id="99"/>
      <w:bookmarkEnd w:id="100"/>
      <w:bookmarkEnd w:id="101"/>
    </w:p>
    <w:p w14:paraId="5B1DB113" w14:textId="2427E8BB" w:rsidR="00283F75" w:rsidRDefault="00283F75" w:rsidP="00283F75">
      <w:r>
        <w:t xml:space="preserve">Fungsi nomor 2 pada </w:t>
      </w:r>
      <w:r w:rsidR="00850654">
        <w:fldChar w:fldCharType="begin"/>
      </w:r>
      <w:r w:rsidR="00850654">
        <w:instrText xml:space="preserve"> REF _Ref497561861 \r \h </w:instrText>
      </w:r>
      <w:r w:rsidR="00850654">
        <w:fldChar w:fldCharType="separate"/>
      </w:r>
      <w:r w:rsidR="005C6AD6">
        <w:t>Gambar II.5</w:t>
      </w:r>
      <w:r w:rsidR="00850654">
        <w:fldChar w:fldCharType="end"/>
      </w:r>
      <w:r w:rsidR="00850654">
        <w:t xml:space="preserve"> </w:t>
      </w:r>
      <w:r>
        <w:t>adalah untuk memasukkan kode program. Pe</w:t>
      </w:r>
      <w:r w:rsidR="00873ACF">
        <w:t>ngguna</w:t>
      </w:r>
      <w:r>
        <w:t xml:space="preserve"> dapat mulai belajar bahasa pemrograman dengan mengetikkan kode di </w:t>
      </w:r>
      <w:r w:rsidRPr="00C93760">
        <w:rPr>
          <w:i/>
        </w:rPr>
        <w:t>form editor</w:t>
      </w:r>
      <w:r>
        <w:t xml:space="preserve"> </w:t>
      </w:r>
      <w:r w:rsidR="008B60C6">
        <w:t>tersebut</w:t>
      </w:r>
      <w:r>
        <w:t>. Selanjutnya dapat menekan tombol pada nomor 3 untuk melihat simulasi dan visualisasi dari kode program yang telah dibuatnya, seperti pada</w:t>
      </w:r>
      <w:r w:rsidR="00174CAA">
        <w:t xml:space="preserve"> </w:t>
      </w:r>
      <w:r w:rsidR="00850654">
        <w:fldChar w:fldCharType="begin"/>
      </w:r>
      <w:r w:rsidR="00850654">
        <w:instrText xml:space="preserve"> REF _Ref497561888 \r \h </w:instrText>
      </w:r>
      <w:r w:rsidR="00850654">
        <w:fldChar w:fldCharType="separate"/>
      </w:r>
      <w:r w:rsidR="005C6AD6">
        <w:t>Gambar II.7</w:t>
      </w:r>
      <w:r w:rsidR="00850654">
        <w:fldChar w:fldCharType="end"/>
      </w:r>
      <w:r w:rsidR="00850654">
        <w:t xml:space="preserve"> </w:t>
      </w:r>
      <w:r w:rsidR="008B60C6">
        <w:t>berikut ini</w:t>
      </w:r>
      <w:r>
        <w:t>.</w:t>
      </w:r>
    </w:p>
    <w:p w14:paraId="1D1F1CF7" w14:textId="77777777" w:rsidR="00283F75" w:rsidRDefault="00283F75" w:rsidP="00283F75">
      <w:pPr>
        <w:spacing w:line="240" w:lineRule="auto"/>
        <w:jc w:val="center"/>
      </w:pPr>
      <w:r>
        <w:rPr>
          <w:noProof/>
          <w:lang w:eastAsia="id-ID"/>
        </w:rPr>
        <w:drawing>
          <wp:inline distT="0" distB="0" distL="0" distR="0" wp14:anchorId="727D7369" wp14:editId="51C17AF4">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50419" cy="2514867"/>
                    </a:xfrm>
                    <a:prstGeom prst="rect">
                      <a:avLst/>
                    </a:prstGeom>
                  </pic:spPr>
                </pic:pic>
              </a:graphicData>
            </a:graphic>
          </wp:inline>
        </w:drawing>
      </w:r>
    </w:p>
    <w:p w14:paraId="4DA6FB42" w14:textId="77777777" w:rsidR="00283F75" w:rsidRDefault="00283F75" w:rsidP="00283F75">
      <w:pPr>
        <w:pStyle w:val="Gambar"/>
        <w:numPr>
          <w:ilvl w:val="0"/>
          <w:numId w:val="18"/>
        </w:numPr>
        <w:spacing w:line="360" w:lineRule="auto"/>
        <w:ind w:left="1701" w:hanging="708"/>
      </w:pPr>
      <w:bookmarkStart w:id="102" w:name="_Toc492282641"/>
      <w:bookmarkStart w:id="103" w:name="_Toc492303790"/>
      <w:bookmarkStart w:id="104" w:name="_Ref492337476"/>
      <w:bookmarkStart w:id="105" w:name="_Ref492337733"/>
      <w:bookmarkStart w:id="106" w:name="_Ref492337810"/>
      <w:bookmarkStart w:id="107" w:name="_Toc492467564"/>
      <w:bookmarkStart w:id="108" w:name="_Ref497561888"/>
      <w:bookmarkStart w:id="109" w:name="_Ref497561981"/>
      <w:bookmarkStart w:id="110" w:name="_Ref497562071"/>
      <w:bookmarkStart w:id="111" w:name="_Toc497666281"/>
      <w:bookmarkStart w:id="112" w:name="_Toc497666423"/>
      <w:r>
        <w:t>Tampilan Simulasi dan Visualisasi Kode C Pointer</w:t>
      </w:r>
      <w:bookmarkEnd w:id="102"/>
      <w:bookmarkEnd w:id="103"/>
      <w:bookmarkEnd w:id="104"/>
      <w:bookmarkEnd w:id="105"/>
      <w:bookmarkEnd w:id="106"/>
      <w:bookmarkEnd w:id="107"/>
      <w:bookmarkEnd w:id="108"/>
      <w:bookmarkEnd w:id="109"/>
      <w:bookmarkEnd w:id="110"/>
      <w:bookmarkEnd w:id="111"/>
      <w:bookmarkEnd w:id="112"/>
    </w:p>
    <w:p w14:paraId="1A01F06A" w14:textId="77777777" w:rsidR="00283F75" w:rsidRPr="006A0F43" w:rsidRDefault="00283F75" w:rsidP="00283F75">
      <w:r>
        <w:t>Pada beberapa subbab berikut dijelaskan susunan arsitektur dasar pembangunan kakas OPT yang mendukung proses VP khusus dalam bahasa pemrograman C dan C++.</w:t>
      </w:r>
    </w:p>
    <w:p w14:paraId="5770D964" w14:textId="77777777" w:rsidR="00283F75" w:rsidRDefault="00283F75" w:rsidP="00283F75"/>
    <w:p w14:paraId="1F50A4BA" w14:textId="18C9A4CD" w:rsidR="00283F75" w:rsidRPr="005000F2" w:rsidRDefault="00C35AD5" w:rsidP="00283F75">
      <w:pPr>
        <w:pStyle w:val="Heading3"/>
      </w:pPr>
      <w:bookmarkStart w:id="113" w:name="_Toc492282607"/>
      <w:bookmarkStart w:id="114" w:name="_Toc497666355"/>
      <w:r>
        <w:t>II.</w:t>
      </w:r>
      <w:r w:rsidR="00D019D0">
        <w:t>6</w:t>
      </w:r>
      <w:r w:rsidR="00283F75">
        <w:t>.1 Arsitektur Kakas OPT</w:t>
      </w:r>
      <w:bookmarkEnd w:id="113"/>
      <w:bookmarkEnd w:id="114"/>
    </w:p>
    <w:p w14:paraId="73CC2D6A" w14:textId="77777777" w:rsidR="00283F75" w:rsidRDefault="00283F75" w:rsidP="00283F75">
      <w:pPr>
        <w:ind w:left="567"/>
      </w:pPr>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14:paraId="7AF71E09" w14:textId="77777777" w:rsidR="00283F75" w:rsidRDefault="00283F75" w:rsidP="00283F75">
      <w:pPr>
        <w:ind w:left="567"/>
      </w:pPr>
    </w:p>
    <w:p w14:paraId="75483A13" w14:textId="789B8C8D" w:rsidR="00283F75" w:rsidRDefault="00283F75" w:rsidP="00283F75">
      <w:pPr>
        <w:ind w:left="567"/>
      </w:pPr>
      <w:r>
        <w:t xml:space="preserve">Pada </w:t>
      </w:r>
      <w:r w:rsidR="00850654">
        <w:fldChar w:fldCharType="begin"/>
      </w:r>
      <w:r w:rsidR="00850654">
        <w:instrText xml:space="preserve"> REF _Ref497561921 \r \h </w:instrText>
      </w:r>
      <w:r w:rsidR="00850654">
        <w:fldChar w:fldCharType="separate"/>
      </w:r>
      <w:r w:rsidR="005C6AD6">
        <w:t>Gambar II.8</w:t>
      </w:r>
      <w:r w:rsidR="00850654">
        <w:fldChar w:fldCharType="end"/>
      </w:r>
      <w:r w:rsidR="00850654">
        <w:t xml:space="preserve"> </w:t>
      </w:r>
      <w:r>
        <w:t xml:space="preserve">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sidR="007116B1">
        <w:rPr>
          <w:i/>
        </w:rPr>
        <w:t xml:space="preserve"> </w:t>
      </w:r>
      <w:r w:rsidR="007116B1">
        <w:t>(</w:t>
      </w:r>
      <w:r w:rsidR="007116B1" w:rsidRPr="007116B1">
        <w:rPr>
          <w:i/>
        </w:rPr>
        <w:t>Asynchronous JavaScript And XML</w:t>
      </w:r>
      <w:r w:rsidR="007116B1">
        <w:t>)</w:t>
      </w:r>
      <w:r>
        <w:t xml:space="preserve">. </w:t>
      </w:r>
    </w:p>
    <w:p w14:paraId="6EE8E003" w14:textId="77777777" w:rsidR="00283F75" w:rsidRDefault="00A758CF" w:rsidP="00283F75">
      <w:pPr>
        <w:spacing w:line="240" w:lineRule="auto"/>
        <w:jc w:val="center"/>
      </w:pPr>
      <w:r>
        <w:object w:dxaOrig="8342" w:dyaOrig="6301" w14:anchorId="0696CD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99.25pt" o:ole="">
            <v:imagedata r:id="rId34" o:title=""/>
          </v:shape>
          <o:OLEObject Type="Embed" ProgID="Visio.Drawing.11" ShapeID="_x0000_i1025" DrawAspect="Content" ObjectID="_1571419878" r:id="rId35"/>
        </w:object>
      </w:r>
    </w:p>
    <w:p w14:paraId="76E6CFB1" w14:textId="77777777" w:rsidR="00283F75" w:rsidRDefault="00283F75" w:rsidP="00283F75">
      <w:pPr>
        <w:pStyle w:val="Gambar"/>
        <w:numPr>
          <w:ilvl w:val="0"/>
          <w:numId w:val="18"/>
        </w:numPr>
        <w:spacing w:line="360" w:lineRule="auto"/>
        <w:ind w:left="1701" w:hanging="708"/>
      </w:pPr>
      <w:bookmarkStart w:id="115" w:name="_Toc492282642"/>
      <w:bookmarkStart w:id="116" w:name="_Toc492303791"/>
      <w:bookmarkStart w:id="117" w:name="_Ref492337539"/>
      <w:bookmarkStart w:id="118" w:name="_Ref492337567"/>
      <w:bookmarkStart w:id="119" w:name="_Ref492339413"/>
      <w:bookmarkStart w:id="120" w:name="_Toc492467565"/>
      <w:bookmarkStart w:id="121" w:name="_Ref497561921"/>
      <w:bookmarkStart w:id="122" w:name="_Ref497561937"/>
      <w:bookmarkStart w:id="123" w:name="_Ref497562206"/>
      <w:bookmarkStart w:id="124" w:name="_Toc497666282"/>
      <w:bookmarkStart w:id="125" w:name="_Toc497666424"/>
      <w:r>
        <w:t>Arsitektur OPT untuk visualisasi</w:t>
      </w:r>
      <w:r w:rsidR="00A758CF">
        <w:t xml:space="preserve"> kode</w:t>
      </w:r>
      <w:r>
        <w:t xml:space="preserve"> C dan C++</w:t>
      </w:r>
      <w:bookmarkEnd w:id="115"/>
      <w:bookmarkEnd w:id="116"/>
      <w:bookmarkEnd w:id="117"/>
      <w:bookmarkEnd w:id="118"/>
      <w:bookmarkEnd w:id="119"/>
      <w:bookmarkEnd w:id="120"/>
      <w:bookmarkEnd w:id="121"/>
      <w:bookmarkEnd w:id="122"/>
      <w:bookmarkEnd w:id="123"/>
      <w:bookmarkEnd w:id="124"/>
      <w:bookmarkEnd w:id="125"/>
    </w:p>
    <w:p w14:paraId="0FBABC34" w14:textId="030B9A2D" w:rsidR="00283F75" w:rsidRDefault="00283F75" w:rsidP="00283F75">
      <w:pPr>
        <w:ind w:left="567"/>
      </w:pPr>
      <w:r>
        <w:t xml:space="preserve">Untuk lebih jelas tahapan proses pada </w:t>
      </w:r>
      <w:r w:rsidR="00850654">
        <w:fldChar w:fldCharType="begin"/>
      </w:r>
      <w:r w:rsidR="00850654">
        <w:instrText xml:space="preserve"> REF _Ref497561937 \r \h </w:instrText>
      </w:r>
      <w:r w:rsidR="00850654">
        <w:fldChar w:fldCharType="separate"/>
      </w:r>
      <w:r w:rsidR="005C6AD6">
        <w:t>Gambar II.8</w:t>
      </w:r>
      <w:r w:rsidR="00850654">
        <w:fldChar w:fldCharType="end"/>
      </w:r>
      <w:r w:rsidR="00850654">
        <w:t xml:space="preserve"> </w:t>
      </w:r>
      <w:r>
        <w:t>di atas, berikut langkah-langkah yang terjadi ketika pengguna melakukan “Eksekusi Visualisasi” pada kode programnya.</w:t>
      </w:r>
    </w:p>
    <w:p w14:paraId="09D2D6F5" w14:textId="77777777" w:rsidR="00283F75" w:rsidRDefault="00283F75" w:rsidP="00283F75">
      <w:pPr>
        <w:pStyle w:val="ListParagraph"/>
        <w:numPr>
          <w:ilvl w:val="0"/>
          <w:numId w:val="26"/>
        </w:numPr>
      </w:pPr>
      <w:r>
        <w:t xml:space="preserve">Pada antarmuka </w:t>
      </w:r>
      <w:r w:rsidRPr="00E40D78">
        <w:rPr>
          <w:i/>
        </w:rPr>
        <w:t>browser</w:t>
      </w:r>
      <w:r>
        <w:t xml:space="preserve">, sebenarnya kode 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14:paraId="788D3417" w14:textId="77777777" w:rsidR="00283F75" w:rsidRDefault="00283F75" w:rsidP="00283F75">
      <w:pPr>
        <w:pStyle w:val="ListParagraph"/>
        <w:numPr>
          <w:ilvl w:val="0"/>
          <w:numId w:val="26"/>
        </w:numPr>
      </w:pPr>
      <w:r>
        <w:t xml:space="preserve">Kemudian </w:t>
      </w:r>
      <w:r w:rsidRPr="00CE5D87">
        <w:rPr>
          <w:i/>
        </w:rPr>
        <w:t>server</w:t>
      </w:r>
      <w:r>
        <w:t xml:space="preserve"> mengeksekusi kode 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14:paraId="5C14544F" w14:textId="77777777" w:rsidR="00283F75" w:rsidRDefault="00174CAA" w:rsidP="007116B1">
      <w:pPr>
        <w:pStyle w:val="ListParagraph"/>
        <w:numPr>
          <w:ilvl w:val="0"/>
          <w:numId w:val="26"/>
        </w:numPr>
      </w:pPr>
      <w:r w:rsidRPr="00174CAA">
        <w:rPr>
          <w:i/>
        </w:rPr>
        <w:t>Server</w:t>
      </w:r>
      <w:r w:rsidR="00283F75" w:rsidRPr="00174CAA">
        <w:rPr>
          <w:i/>
        </w:rPr>
        <w:t xml:space="preserve"> Python</w:t>
      </w:r>
      <w:r w:rsidR="00283F75">
        <w:t xml:space="preserve"> mengubah format </w:t>
      </w:r>
      <w:r w:rsidR="00283F75" w:rsidRPr="00E40D78">
        <w:rPr>
          <w:i/>
        </w:rPr>
        <w:t>trace</w:t>
      </w:r>
      <w:r w:rsidR="00283F75">
        <w:t xml:space="preserve"> eksekusi sebagai </w:t>
      </w:r>
      <w:r w:rsidR="00283F75" w:rsidRPr="00CD780A">
        <w:rPr>
          <w:i/>
        </w:rPr>
        <w:t>JSON</w:t>
      </w:r>
      <w:r w:rsidR="00283F75">
        <w:t xml:space="preserve"> </w:t>
      </w:r>
      <w:r w:rsidR="007116B1">
        <w:t>(</w:t>
      </w:r>
      <w:r w:rsidR="007116B1" w:rsidRPr="007116B1">
        <w:rPr>
          <w:i/>
        </w:rPr>
        <w:t>JavaScript Object Notation</w:t>
      </w:r>
      <w:r w:rsidR="007116B1">
        <w:t xml:space="preserve">) </w:t>
      </w:r>
      <w:r w:rsidR="00283F75">
        <w:t xml:space="preserve">sebelum dikembalikan ke </w:t>
      </w:r>
      <w:r w:rsidR="00283F75" w:rsidRPr="00CE5D87">
        <w:rPr>
          <w:i/>
        </w:rPr>
        <w:t>server</w:t>
      </w:r>
      <w:r w:rsidR="00283F75">
        <w:t xml:space="preserve"> </w:t>
      </w:r>
      <w:r w:rsidR="00283F75" w:rsidRPr="00CD780A">
        <w:rPr>
          <w:i/>
        </w:rPr>
        <w:t>NodeJS</w:t>
      </w:r>
      <w:r w:rsidR="00283F75">
        <w:t>.</w:t>
      </w:r>
    </w:p>
    <w:p w14:paraId="12F34194" w14:textId="77777777" w:rsidR="00283F75" w:rsidRDefault="00283F75" w:rsidP="00283F75">
      <w:pPr>
        <w:pStyle w:val="ListParagraph"/>
        <w:numPr>
          <w:ilvl w:val="0"/>
          <w:numId w:val="26"/>
        </w:numPr>
      </w:pPr>
      <w:r w:rsidRPr="00CD780A">
        <w:rPr>
          <w:i/>
        </w:rPr>
        <w:t>JSONP</w:t>
      </w:r>
      <w:r>
        <w:t xml:space="preserve"> digunakan untuk memperoleh data dengan permintaan </w:t>
      </w:r>
      <w:r w:rsidRPr="00CD780A">
        <w:rPr>
          <w:i/>
        </w:rPr>
        <w:t>AJAX</w:t>
      </w:r>
      <w:r>
        <w:t xml:space="preserve"> yang berbeda domain atau alamat </w:t>
      </w:r>
      <w:r w:rsidRPr="00174CAA">
        <w:rPr>
          <w:i/>
        </w:rPr>
        <w:t>IP</w:t>
      </w:r>
      <w:r w:rsidR="00174CAA">
        <w:rPr>
          <w:i/>
        </w:rPr>
        <w:t xml:space="preserve"> </w:t>
      </w:r>
      <w:r w:rsidR="00174CAA" w:rsidRPr="00174CAA">
        <w:t>(</w:t>
      </w:r>
      <w:r w:rsidR="00174CAA">
        <w:rPr>
          <w:i/>
        </w:rPr>
        <w:t>Internet Protocol</w:t>
      </w:r>
      <w:r w:rsidR="00174CAA" w:rsidRPr="00174CAA">
        <w:t>)</w:t>
      </w:r>
      <w:r>
        <w:t>.</w:t>
      </w:r>
    </w:p>
    <w:p w14:paraId="19278D4E" w14:textId="77777777" w:rsidR="00283F75" w:rsidRDefault="00283F75" w:rsidP="00283F75">
      <w:pPr>
        <w:pStyle w:val="ListParagraph"/>
        <w:numPr>
          <w:ilvl w:val="0"/>
          <w:numId w:val="26"/>
        </w:numPr>
      </w:pPr>
      <w:r>
        <w:lastRenderedPageBreak/>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w:t>
      </w:r>
    </w:p>
    <w:p w14:paraId="1D64A834" w14:textId="30BC0836" w:rsidR="00283F75" w:rsidRDefault="00873ACF" w:rsidP="00283F75">
      <w:pPr>
        <w:pStyle w:val="ListParagraph"/>
        <w:numPr>
          <w:ilvl w:val="0"/>
          <w:numId w:val="26"/>
        </w:numPr>
      </w:pPr>
      <w:r>
        <w:t>Ketika pengguna</w:t>
      </w:r>
      <w:r w:rsidR="00283F75">
        <w:t xml:space="preserve"> menekan tombol “</w:t>
      </w:r>
      <w:r w:rsidR="00283F75" w:rsidRPr="00182B53">
        <w:rPr>
          <w:i/>
        </w:rPr>
        <w:t>Forward</w:t>
      </w:r>
      <w:r w:rsidR="00283F75">
        <w:t>” atau “</w:t>
      </w:r>
      <w:r w:rsidR="00283F75" w:rsidRPr="00182B53">
        <w:rPr>
          <w:i/>
        </w:rPr>
        <w:t>Back</w:t>
      </w:r>
      <w:r w:rsidR="00283F75">
        <w:t>” (lihat</w:t>
      </w:r>
      <w:r w:rsidR="00850654">
        <w:t xml:space="preserve"> </w:t>
      </w:r>
      <w:r w:rsidR="00850654">
        <w:fldChar w:fldCharType="begin"/>
      </w:r>
      <w:r w:rsidR="00850654">
        <w:instrText xml:space="preserve"> REF _Ref497561981 \r \h </w:instrText>
      </w:r>
      <w:r w:rsidR="00850654">
        <w:fldChar w:fldCharType="separate"/>
      </w:r>
      <w:r w:rsidR="005C6AD6">
        <w:t>Gambar II.7</w:t>
      </w:r>
      <w:r w:rsidR="00850654">
        <w:fldChar w:fldCharType="end"/>
      </w:r>
      <w:r w:rsidR="00283F75">
        <w:t xml:space="preserve">) proses visualisasi akan membaca poin indeks yang berada pada </w:t>
      </w:r>
      <w:r w:rsidR="00283F75" w:rsidRPr="00E40D78">
        <w:rPr>
          <w:i/>
        </w:rPr>
        <w:t>trace</w:t>
      </w:r>
      <w:r w:rsidR="00283F75">
        <w:t xml:space="preserve"> eksekusi sesuai dengan banyak langkah yang telah terbentuk.</w:t>
      </w:r>
    </w:p>
    <w:p w14:paraId="39959594" w14:textId="77777777" w:rsidR="00283F75" w:rsidRDefault="00283F75" w:rsidP="00283F75"/>
    <w:p w14:paraId="78666A7B" w14:textId="165E64FA" w:rsidR="00283F75" w:rsidRDefault="00283F75" w:rsidP="00283F75">
      <w:pPr>
        <w:ind w:left="567"/>
      </w:pPr>
      <w:r>
        <w:t>Kakas OPT dapat disederhanakan menjadi beberapa inti komponen dengan rep</w:t>
      </w:r>
      <w:r w:rsidR="00A758CF">
        <w:t>resentasi abstrak seperti terlihat</w:t>
      </w:r>
      <w:r>
        <w:t xml:space="preserve"> pada </w:t>
      </w:r>
      <w:r w:rsidR="00850654">
        <w:fldChar w:fldCharType="begin"/>
      </w:r>
      <w:r w:rsidR="00850654">
        <w:instrText xml:space="preserve"> REF _Ref497562013 \r \h </w:instrText>
      </w:r>
      <w:r w:rsidR="00850654">
        <w:fldChar w:fldCharType="separate"/>
      </w:r>
      <w:r w:rsidR="005C6AD6">
        <w:t>Gambar II.9</w:t>
      </w:r>
      <w:r w:rsidR="00850654">
        <w:fldChar w:fldCharType="end"/>
      </w:r>
      <w:r w:rsidR="00850654">
        <w:t xml:space="preserve"> </w:t>
      </w:r>
      <w:r>
        <w:t>berikut ini.</w:t>
      </w:r>
    </w:p>
    <w:p w14:paraId="0C0FE49A" w14:textId="77777777" w:rsidR="00283F75" w:rsidRDefault="005A600C" w:rsidP="00CF0820">
      <w:pPr>
        <w:spacing w:line="240" w:lineRule="auto"/>
        <w:jc w:val="center"/>
      </w:pPr>
      <w:r>
        <w:object w:dxaOrig="4679" w:dyaOrig="1342" w14:anchorId="6258EEDE">
          <v:shape id="_x0000_i1026" type="#_x0000_t75" style="width:234pt;height:66.75pt" o:ole="">
            <v:imagedata r:id="rId36" o:title=""/>
          </v:shape>
          <o:OLEObject Type="Embed" ProgID="Visio.Drawing.11" ShapeID="_x0000_i1026" DrawAspect="Content" ObjectID="_1571419879" r:id="rId37"/>
        </w:object>
      </w:r>
    </w:p>
    <w:p w14:paraId="58C19B6B" w14:textId="77777777" w:rsidR="00283F75" w:rsidRDefault="00283F75" w:rsidP="00283F75">
      <w:pPr>
        <w:pStyle w:val="Gambar"/>
        <w:numPr>
          <w:ilvl w:val="0"/>
          <w:numId w:val="18"/>
        </w:numPr>
        <w:spacing w:line="360" w:lineRule="auto"/>
        <w:ind w:left="1701" w:hanging="708"/>
      </w:pPr>
      <w:bookmarkStart w:id="126" w:name="_Toc492282643"/>
      <w:bookmarkStart w:id="127" w:name="_Toc492303792"/>
      <w:bookmarkStart w:id="128" w:name="_Ref492337598"/>
      <w:bookmarkStart w:id="129" w:name="_Toc492467566"/>
      <w:bookmarkStart w:id="130" w:name="_Ref497562013"/>
      <w:bookmarkStart w:id="131" w:name="_Toc497666283"/>
      <w:bookmarkStart w:id="132" w:name="_Toc497666425"/>
      <w:r>
        <w:t>Ilustrasi Sederhana Proses Kakas OPT</w:t>
      </w:r>
      <w:bookmarkEnd w:id="126"/>
      <w:bookmarkEnd w:id="127"/>
      <w:bookmarkEnd w:id="128"/>
      <w:bookmarkEnd w:id="129"/>
      <w:bookmarkEnd w:id="130"/>
      <w:bookmarkEnd w:id="131"/>
      <w:bookmarkEnd w:id="132"/>
    </w:p>
    <w:p w14:paraId="16744FE9" w14:textId="4E608E89" w:rsidR="00283F75" w:rsidRDefault="00283F75" w:rsidP="00283F75">
      <w:pPr>
        <w:ind w:left="567"/>
      </w:pPr>
      <w:r w:rsidRPr="00BF7088">
        <w:rPr>
          <w:i/>
        </w:rPr>
        <w:t>OPT backend</w:t>
      </w:r>
      <w:r>
        <w:t xml:space="preserve"> berfungsi untuk </w:t>
      </w:r>
      <w:r w:rsidR="007376D4">
        <w:t>me</w:t>
      </w:r>
      <w:r>
        <w:t xml:space="preserve">respon terhadap terbentuknya </w:t>
      </w:r>
      <w:r w:rsidRPr="00E40D78">
        <w:rPr>
          <w:i/>
        </w:rPr>
        <w:t>trace</w:t>
      </w:r>
      <w:r>
        <w:t xml:space="preserve"> eksekusi program. Kemudian </w:t>
      </w:r>
      <w:r w:rsidRPr="00E40D78">
        <w:rPr>
          <w:i/>
        </w:rPr>
        <w:t>trace</w:t>
      </w:r>
      <w:r>
        <w:t xml:space="preserve"> eksekusi diubah menjadi standar format tertentu yang dipaketkan berbentuk </w:t>
      </w:r>
      <w:r w:rsidRPr="00BF7088">
        <w:rPr>
          <w:i/>
        </w:rPr>
        <w:t>JSON</w:t>
      </w:r>
      <w:r>
        <w:t xml:space="preserve">. </w:t>
      </w:r>
      <w:r w:rsidRPr="00BF7088">
        <w:rPr>
          <w:i/>
        </w:rPr>
        <w:t>OPT frontend</w:t>
      </w:r>
      <w:r>
        <w:t xml:space="preserve"> (antarmuka </w:t>
      </w:r>
      <w:r w:rsidRPr="00E40D78">
        <w:rPr>
          <w:i/>
        </w:rPr>
        <w:t>browser</w:t>
      </w:r>
      <w:r w:rsidR="00850654">
        <w:t>) menerjemahkan</w:t>
      </w:r>
      <w:r>
        <w:t xml:space="preserve"> </w:t>
      </w:r>
      <w:r w:rsidRPr="00BF7088">
        <w:rPr>
          <w:i/>
        </w:rPr>
        <w:t>JSON</w:t>
      </w:r>
      <w:r>
        <w:t xml:space="preserve"> menjadi visualisasi yang dikombinasikan dengan pustaka </w:t>
      </w:r>
      <w:r w:rsidRPr="00182AAD">
        <w:rPr>
          <w:i/>
        </w:rPr>
        <w:t>D3</w:t>
      </w:r>
      <w:r w:rsidR="00850654">
        <w:rPr>
          <w:i/>
        </w:rPr>
        <w:t>JS</w:t>
      </w:r>
      <w:r>
        <w:t>. Maka visualisasi dapat tampil kepada pe</w:t>
      </w:r>
      <w:r w:rsidR="00873ACF">
        <w:t>ngguna</w:t>
      </w:r>
      <w:r>
        <w:t xml:space="preserve"> seperti pada</w:t>
      </w:r>
      <w:r w:rsidR="00850654">
        <w:t xml:space="preserve"> </w:t>
      </w:r>
      <w:r w:rsidR="00850654">
        <w:fldChar w:fldCharType="begin"/>
      </w:r>
      <w:r w:rsidR="00850654">
        <w:instrText xml:space="preserve"> REF _Ref497562071 \r \h </w:instrText>
      </w:r>
      <w:r w:rsidR="00850654">
        <w:fldChar w:fldCharType="separate"/>
      </w:r>
      <w:r w:rsidR="005C6AD6">
        <w:t>Gambar II.7</w:t>
      </w:r>
      <w:r w:rsidR="00850654">
        <w:fldChar w:fldCharType="end"/>
      </w:r>
      <w:r>
        <w:t>.</w:t>
      </w:r>
    </w:p>
    <w:p w14:paraId="072A50AD" w14:textId="77777777" w:rsidR="00283F75" w:rsidRDefault="00283F75" w:rsidP="00283F75">
      <w:pPr>
        <w:ind w:left="567"/>
      </w:pPr>
    </w:p>
    <w:p w14:paraId="7D65A4B5" w14:textId="281B6B31" w:rsidR="00283F75" w:rsidRPr="00E40D78" w:rsidRDefault="00D019D0" w:rsidP="00283F75">
      <w:pPr>
        <w:pStyle w:val="Heading3"/>
        <w:rPr>
          <w:i/>
        </w:rPr>
      </w:pPr>
      <w:bookmarkStart w:id="133" w:name="_Toc492282609"/>
      <w:bookmarkStart w:id="134" w:name="_Toc497666356"/>
      <w:r>
        <w:t>II.6</w:t>
      </w:r>
      <w:r w:rsidR="00D63621">
        <w:t>.2</w:t>
      </w:r>
      <w:r w:rsidR="00283F75">
        <w:t xml:space="preserve"> </w:t>
      </w:r>
      <w:r w:rsidR="00283F75" w:rsidRPr="00E40D78">
        <w:rPr>
          <w:i/>
        </w:rPr>
        <w:t>Capturing Execution Trace</w:t>
      </w:r>
      <w:bookmarkEnd w:id="133"/>
      <w:bookmarkEnd w:id="134"/>
    </w:p>
    <w:p w14:paraId="3F6CA5DF" w14:textId="302EA8BD" w:rsidR="00283F75" w:rsidRDefault="00283F75" w:rsidP="00283F75">
      <w:pPr>
        <w:ind w:left="567"/>
      </w:pPr>
      <w:r>
        <w:t xml:space="preserve">Ketika kode program dikirim ke </w:t>
      </w:r>
      <w:r w:rsidRPr="00C551C4">
        <w:rPr>
          <w:i/>
        </w:rPr>
        <w:t>OPT backend</w:t>
      </w:r>
      <w:r>
        <w:t xml:space="preserve">, kode 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w:t>
      </w:r>
      <w:r w:rsidR="00850654">
        <w:t>adalah 3.11.0 dengan modifikasi</w:t>
      </w:r>
      <w:r>
        <w:t xml:space="preserve"> beberapa baris kode agar dapat menghasilkan </w:t>
      </w:r>
      <w:r w:rsidRPr="00E40D78">
        <w:rPr>
          <w:i/>
        </w:rPr>
        <w:t>trace</w:t>
      </w:r>
      <w:r>
        <w:t xml:space="preserve"> eksekusi program</w:t>
      </w:r>
      <w:r w:rsidR="00850654">
        <w:t xml:space="preserve">. </w:t>
      </w:r>
      <w:r>
        <w:t>Beberapa berkas yang dimodifikasi adalah sebagai berikut:</w:t>
      </w:r>
    </w:p>
    <w:tbl>
      <w:tblPr>
        <w:tblStyle w:val="TableGrid"/>
        <w:tblW w:w="7937"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283F75" w14:paraId="3AC8F3A0" w14:textId="77777777" w:rsidTr="00283F75">
        <w:tc>
          <w:tcPr>
            <w:tcW w:w="0" w:type="auto"/>
          </w:tcPr>
          <w:p w14:paraId="46242810"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14:paraId="7421D5A9"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14:paraId="510EAB28"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283F75" w14:paraId="31E36BCF" w14:textId="77777777" w:rsidTr="00283F75">
        <w:tc>
          <w:tcPr>
            <w:tcW w:w="0" w:type="auto"/>
          </w:tcPr>
          <w:p w14:paraId="4A370FA6"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14:paraId="3D603AEE"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14:paraId="2FC19E52"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283F75" w14:paraId="360B7D27" w14:textId="77777777" w:rsidTr="00283F75">
        <w:tc>
          <w:tcPr>
            <w:tcW w:w="0" w:type="auto"/>
          </w:tcPr>
          <w:p w14:paraId="7CABAAA1"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14:paraId="60BDD8CC"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14:paraId="6E33031E"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283F75" w14:paraId="10D48A33" w14:textId="77777777" w:rsidTr="00283F75">
        <w:tc>
          <w:tcPr>
            <w:tcW w:w="0" w:type="auto"/>
          </w:tcPr>
          <w:p w14:paraId="71CD0054"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14:paraId="60929B70"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14:paraId="7361FA84"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283F75" w14:paraId="03B1B02B" w14:textId="77777777" w:rsidTr="00283F75">
        <w:tc>
          <w:tcPr>
            <w:tcW w:w="0" w:type="auto"/>
          </w:tcPr>
          <w:p w14:paraId="44C67DE6"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lastRenderedPageBreak/>
              <w:t>5</w:t>
            </w:r>
          </w:p>
        </w:tc>
        <w:tc>
          <w:tcPr>
            <w:tcW w:w="0" w:type="auto"/>
          </w:tcPr>
          <w:p w14:paraId="0DD8C350"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14:paraId="4FC996F9"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283F75" w14:paraId="268D9E7E" w14:textId="77777777" w:rsidTr="00283F75">
        <w:tc>
          <w:tcPr>
            <w:tcW w:w="0" w:type="auto"/>
          </w:tcPr>
          <w:p w14:paraId="52C00FB4"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14:paraId="2D273B11"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14:paraId="5511CA60"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283F75" w14:paraId="15E05C92" w14:textId="77777777" w:rsidTr="00283F75">
        <w:tc>
          <w:tcPr>
            <w:tcW w:w="0" w:type="auto"/>
          </w:tcPr>
          <w:p w14:paraId="2206048B"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14:paraId="5BE907E2" w14:textId="77777777" w:rsidR="00283F75" w:rsidRPr="005277B2"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283F75" w14:paraId="5870F7A7" w14:textId="77777777" w:rsidTr="00283F75">
        <w:tc>
          <w:tcPr>
            <w:tcW w:w="0" w:type="auto"/>
          </w:tcPr>
          <w:p w14:paraId="5B4BFCFE"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14:paraId="0D357FB5" w14:textId="77777777" w:rsidR="00283F75" w:rsidRPr="005277B2"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14:paraId="00D9A4A7" w14:textId="77777777" w:rsidR="00283F75" w:rsidRDefault="00283F75" w:rsidP="00283F75">
      <w:pPr>
        <w:ind w:left="567"/>
      </w:pPr>
    </w:p>
    <w:p w14:paraId="388E4C1F" w14:textId="77777777" w:rsidR="00283F75" w:rsidRDefault="00283F75" w:rsidP="00283F75">
      <w:pPr>
        <w:ind w:left="567"/>
      </w:pPr>
      <w:r>
        <w:t xml:space="preserve">Berkas-berkas valgrind tersebut dianalisis perbedaannya dengan menggunakan kakas </w:t>
      </w:r>
      <w:r w:rsidRPr="00E86A83">
        <w:rPr>
          <w:i/>
        </w:rPr>
        <w:t>WinMerge</w:t>
      </w:r>
      <w:r>
        <w:t xml:space="preserve"> (</w:t>
      </w:r>
      <w:r w:rsidRPr="009F697F">
        <w:rPr>
          <w:i/>
        </w:rPr>
        <w:t>winmerge.org</w:t>
      </w:r>
      <w:r>
        <w:t xml:space="preserve">). Tekniknya dengan membandingkan valgrind versi asli yang diunduh dari </w:t>
      </w:r>
      <w:r w:rsidRPr="009F697F">
        <w:rPr>
          <w:i/>
        </w:rPr>
        <w:t>www.valgrind.org</w:t>
      </w:r>
      <w:r>
        <w:t xml:space="preserve">. </w:t>
      </w:r>
    </w:p>
    <w:p w14:paraId="460B169B" w14:textId="77777777" w:rsidR="00283F75" w:rsidRDefault="00283F75" w:rsidP="00283F75">
      <w:pPr>
        <w:ind w:left="567"/>
      </w:pPr>
    </w:p>
    <w:p w14:paraId="326F1958" w14:textId="2E47793E" w:rsidR="00283F75" w:rsidRDefault="00283F75" w:rsidP="00283F75">
      <w:pPr>
        <w:ind w:left="567"/>
      </w:pPr>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Ilustrasi lengkap dapat dilihat pada</w:t>
      </w:r>
      <w:r w:rsidR="00850654">
        <w:t xml:space="preserve"> </w:t>
      </w:r>
      <w:r w:rsidR="00850654">
        <w:fldChar w:fldCharType="begin"/>
      </w:r>
      <w:r w:rsidR="00850654">
        <w:instrText xml:space="preserve"> REF _Ref497562206 \r \h </w:instrText>
      </w:r>
      <w:r w:rsidR="00850654">
        <w:fldChar w:fldCharType="separate"/>
      </w:r>
      <w:r w:rsidR="005C6AD6">
        <w:t>Gambar II.8</w:t>
      </w:r>
      <w:r w:rsidR="00850654">
        <w:fldChar w:fldCharType="end"/>
      </w:r>
      <w:r>
        <w:t>.</w:t>
      </w:r>
    </w:p>
    <w:p w14:paraId="6B2C010F" w14:textId="77777777" w:rsidR="00283F75" w:rsidRDefault="00283F75" w:rsidP="00283F75">
      <w:pPr>
        <w:ind w:left="567"/>
      </w:pPr>
    </w:p>
    <w:p w14:paraId="12319037" w14:textId="4B93BA24" w:rsidR="00283F75" w:rsidRDefault="00D019D0" w:rsidP="00283F75">
      <w:pPr>
        <w:pStyle w:val="Heading3"/>
      </w:pPr>
      <w:bookmarkStart w:id="135" w:name="_Toc492282610"/>
      <w:bookmarkStart w:id="136" w:name="_Toc497666357"/>
      <w:r>
        <w:t>II.6</w:t>
      </w:r>
      <w:r w:rsidR="00D63621">
        <w:t>.3</w:t>
      </w:r>
      <w:r w:rsidR="00283F75">
        <w:t xml:space="preserve"> </w:t>
      </w:r>
      <w:r w:rsidR="00283F75" w:rsidRPr="00E40D78">
        <w:rPr>
          <w:i/>
        </w:rPr>
        <w:t>Execution Trace Format</w:t>
      </w:r>
      <w:bookmarkEnd w:id="135"/>
      <w:bookmarkEnd w:id="136"/>
    </w:p>
    <w:p w14:paraId="127659E3" w14:textId="1C331EFF" w:rsidR="00283F75" w:rsidRDefault="00283F75" w:rsidP="00283F75">
      <w:pPr>
        <w:ind w:left="567"/>
      </w:pPr>
      <w:r w:rsidRPr="00324E8A">
        <w:rPr>
          <w:i/>
        </w:rPr>
        <w:t>OPT back</w:t>
      </w:r>
      <w:r>
        <w:rPr>
          <w:i/>
        </w:rPr>
        <w:t>-</w:t>
      </w:r>
      <w:r w:rsidRPr="00324E8A">
        <w:rPr>
          <w:i/>
        </w:rPr>
        <w:t>end</w:t>
      </w:r>
      <w:r>
        <w:t xml:space="preserve"> menyimpan informasi </w:t>
      </w:r>
      <w:r w:rsidRPr="001E0C8C">
        <w:rPr>
          <w:i/>
        </w:rPr>
        <w:t>trace</w:t>
      </w:r>
      <w:r>
        <w:t xml:space="preserve"> eksekusi dalam standar format tertentu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w:t>
      </w:r>
      <w:r w:rsidR="00850654">
        <w:fldChar w:fldCharType="begin"/>
      </w:r>
      <w:r w:rsidR="00850654">
        <w:instrText xml:space="preserve"> REF _Ref497562315 \r \h </w:instrText>
      </w:r>
      <w:r w:rsidR="00850654">
        <w:fldChar w:fldCharType="separate"/>
      </w:r>
      <w:r w:rsidR="005C6AD6">
        <w:t>Gambar II.10</w:t>
      </w:r>
      <w:r w:rsidR="00850654">
        <w:fldChar w:fldCharType="end"/>
      </w:r>
      <w:r w:rsidR="00850654">
        <w:t xml:space="preserve"> </w:t>
      </w:r>
      <w:r>
        <w:t>berikut ini.</w:t>
      </w:r>
    </w:p>
    <w:p w14:paraId="61630D04" w14:textId="026C7812" w:rsidR="00283F75" w:rsidRDefault="006779CC" w:rsidP="00CF0820">
      <w:pPr>
        <w:spacing w:line="240" w:lineRule="auto"/>
        <w:jc w:val="center"/>
      </w:pPr>
      <w:r>
        <w:object w:dxaOrig="7174" w:dyaOrig="4744" w14:anchorId="08D0A786">
          <v:shape id="_x0000_i1027" type="#_x0000_t75" style="width:320.25pt;height:212.25pt" o:ole="">
            <v:imagedata r:id="rId38" o:title=""/>
          </v:shape>
          <o:OLEObject Type="Embed" ProgID="Visio.Drawing.11" ShapeID="_x0000_i1027" DrawAspect="Content" ObjectID="_1571419880" r:id="rId39"/>
        </w:object>
      </w:r>
    </w:p>
    <w:p w14:paraId="2FF72B18" w14:textId="77777777" w:rsidR="00283F75" w:rsidRDefault="00283F75" w:rsidP="00283F75">
      <w:pPr>
        <w:pStyle w:val="Gambar"/>
        <w:numPr>
          <w:ilvl w:val="0"/>
          <w:numId w:val="18"/>
        </w:numPr>
        <w:spacing w:line="360" w:lineRule="auto"/>
        <w:ind w:left="1701" w:hanging="708"/>
      </w:pPr>
      <w:bookmarkStart w:id="137" w:name="_Toc492282644"/>
      <w:bookmarkStart w:id="138" w:name="_Toc492303793"/>
      <w:bookmarkStart w:id="139" w:name="_Ref492339323"/>
      <w:bookmarkStart w:id="140" w:name="_Ref492339430"/>
      <w:bookmarkStart w:id="141" w:name="_Toc492467567"/>
      <w:bookmarkStart w:id="142" w:name="_Ref497562315"/>
      <w:bookmarkStart w:id="143" w:name="_Ref497562340"/>
      <w:bookmarkStart w:id="144" w:name="_Toc497666284"/>
      <w:bookmarkStart w:id="145" w:name="_Toc497666426"/>
      <w:r>
        <w:t xml:space="preserve">Ilustrasi Format </w:t>
      </w:r>
      <w:r w:rsidRPr="00E40D78">
        <w:rPr>
          <w:i/>
        </w:rPr>
        <w:t>Trace</w:t>
      </w:r>
      <w:r>
        <w:t xml:space="preserve"> Eksekusi Program</w:t>
      </w:r>
      <w:bookmarkEnd w:id="137"/>
      <w:bookmarkEnd w:id="138"/>
      <w:bookmarkEnd w:id="139"/>
      <w:bookmarkEnd w:id="140"/>
      <w:bookmarkEnd w:id="141"/>
      <w:bookmarkEnd w:id="142"/>
      <w:bookmarkEnd w:id="143"/>
      <w:bookmarkEnd w:id="144"/>
      <w:bookmarkEnd w:id="145"/>
    </w:p>
    <w:p w14:paraId="383D0CFD" w14:textId="4F07B509" w:rsidR="00283F75" w:rsidRDefault="00283F75" w:rsidP="00283F75">
      <w:pPr>
        <w:ind w:left="567"/>
      </w:pPr>
      <w:r>
        <w:lastRenderedPageBreak/>
        <w:t xml:space="preserve">Bagan pada </w:t>
      </w:r>
      <w:r w:rsidR="00850654">
        <w:fldChar w:fldCharType="begin"/>
      </w:r>
      <w:r w:rsidR="00850654">
        <w:instrText xml:space="preserve"> REF _Ref497562340 \r \h </w:instrText>
      </w:r>
      <w:r w:rsidR="00850654">
        <w:fldChar w:fldCharType="separate"/>
      </w:r>
      <w:r w:rsidR="005C6AD6">
        <w:t>Gambar II.10</w:t>
      </w:r>
      <w:r w:rsidR="00850654">
        <w:fldChar w:fldCharType="end"/>
      </w:r>
      <w:r w:rsidR="00850654">
        <w:t xml:space="preserve"> </w:t>
      </w:r>
      <w:r>
        <w:t>di atas mengilustrasikan posisi eksekusi kode pada saat masih kosong (</w:t>
      </w:r>
      <w:r w:rsidRPr="00170A99">
        <w:rPr>
          <w:i/>
        </w:rPr>
        <w:t>empty state</w:t>
      </w:r>
      <w:r>
        <w:t xml:space="preserve">). </w:t>
      </w:r>
      <w:r w:rsidRPr="00E40D78">
        <w:rPr>
          <w:i/>
        </w:rPr>
        <w:t>Trace</w:t>
      </w:r>
      <w:r>
        <w:t xml:space="preserve"> eksekusi program disimpan dalam bentuk JSON yang didefinisikan dalam dua bagian besar, yaitu:</w:t>
      </w:r>
    </w:p>
    <w:p w14:paraId="19281483" w14:textId="4DBAF738" w:rsidR="00283F75" w:rsidRDefault="00283F75" w:rsidP="00283F75">
      <w:pPr>
        <w:pStyle w:val="ListParagraph"/>
        <w:numPr>
          <w:ilvl w:val="0"/>
          <w:numId w:val="29"/>
        </w:numPr>
      </w:pPr>
      <w:r>
        <w:t>“</w:t>
      </w:r>
      <w:r w:rsidRPr="00B925E9">
        <w:rPr>
          <w:b/>
          <w:i/>
        </w:rPr>
        <w:t>code</w:t>
      </w:r>
      <w:r>
        <w:t>” berbentuk string, yang berisi kode program dari pe</w:t>
      </w:r>
      <w:r w:rsidR="00873ACF">
        <w:t>ngguna</w:t>
      </w:r>
      <w:r>
        <w:t>.</w:t>
      </w:r>
    </w:p>
    <w:p w14:paraId="31A7ADD2" w14:textId="77777777" w:rsidR="00283F75" w:rsidRDefault="00283F75" w:rsidP="00283F75">
      <w:pPr>
        <w:pStyle w:val="ListParagraph"/>
        <w:numPr>
          <w:ilvl w:val="0"/>
          <w:numId w:val="29"/>
        </w:numPr>
      </w:pPr>
      <w:r>
        <w:t>“</w:t>
      </w:r>
      <w:r w:rsidRPr="00B925E9">
        <w:rPr>
          <w:b/>
          <w:i/>
        </w:rPr>
        <w:t>trace</w:t>
      </w:r>
      <w:r>
        <w:t>” berbentuk objek-objek larik, yang setiap objek merepresentasikan posisi eksekusi kode sebagai berikut:</w:t>
      </w:r>
    </w:p>
    <w:tbl>
      <w:tblPr>
        <w:tblStyle w:val="TableGrid"/>
        <w:tblW w:w="8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2924"/>
        <w:gridCol w:w="5254"/>
      </w:tblGrid>
      <w:tr w:rsidR="00283F75" w14:paraId="076725CB" w14:textId="77777777" w:rsidTr="00EF018A">
        <w:tc>
          <w:tcPr>
            <w:tcW w:w="0" w:type="auto"/>
            <w:shd w:val="clear" w:color="auto" w:fill="E7E6E6" w:themeFill="background2"/>
          </w:tcPr>
          <w:p w14:paraId="08C42F07"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2924" w:type="dxa"/>
            <w:shd w:val="clear" w:color="auto" w:fill="E7E6E6" w:themeFill="background2"/>
          </w:tcPr>
          <w:p w14:paraId="694CDBEF"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0" w:type="auto"/>
            <w:shd w:val="clear" w:color="auto" w:fill="E7E6E6" w:themeFill="background2"/>
          </w:tcPr>
          <w:p w14:paraId="449E4919" w14:textId="77777777" w:rsidR="00283F75" w:rsidRPr="005277B2" w:rsidRDefault="00283F75" w:rsidP="00283F75">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283F75" w14:paraId="34060631" w14:textId="77777777" w:rsidTr="00F868F0">
        <w:tc>
          <w:tcPr>
            <w:tcW w:w="0" w:type="auto"/>
          </w:tcPr>
          <w:p w14:paraId="1B218AD4"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2924" w:type="dxa"/>
          </w:tcPr>
          <w:p w14:paraId="70D7B5B0"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0" w:type="auto"/>
          </w:tcPr>
          <w:p w14:paraId="1E621681"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ogram pada posisi eksekusi kode saat ini</w:t>
            </w:r>
          </w:p>
        </w:tc>
      </w:tr>
      <w:tr w:rsidR="00283F75" w14:paraId="16EACDFD" w14:textId="77777777" w:rsidTr="00EF018A">
        <w:tc>
          <w:tcPr>
            <w:tcW w:w="0" w:type="auto"/>
            <w:shd w:val="clear" w:color="auto" w:fill="E7E6E6" w:themeFill="background2"/>
          </w:tcPr>
          <w:p w14:paraId="66284989"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2924" w:type="dxa"/>
            <w:shd w:val="clear" w:color="auto" w:fill="E7E6E6" w:themeFill="background2"/>
          </w:tcPr>
          <w:p w14:paraId="3299EE67"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0" w:type="auto"/>
            <w:shd w:val="clear" w:color="auto" w:fill="E7E6E6" w:themeFill="background2"/>
          </w:tcPr>
          <w:p w14:paraId="565BB2E5"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283F75" w14:paraId="47B35D8B" w14:textId="77777777" w:rsidTr="00F868F0">
        <w:tc>
          <w:tcPr>
            <w:tcW w:w="0" w:type="auto"/>
          </w:tcPr>
          <w:p w14:paraId="48ED31BC"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2924" w:type="dxa"/>
          </w:tcPr>
          <w:p w14:paraId="4E99D66F"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0" w:type="auto"/>
          </w:tcPr>
          <w:p w14:paraId="7EC431B1"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283F75" w14:paraId="14716DAA" w14:textId="77777777" w:rsidTr="00EF018A">
        <w:tc>
          <w:tcPr>
            <w:tcW w:w="0" w:type="auto"/>
            <w:shd w:val="clear" w:color="auto" w:fill="E7E6E6" w:themeFill="background2"/>
          </w:tcPr>
          <w:p w14:paraId="47187C48"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2924" w:type="dxa"/>
            <w:shd w:val="clear" w:color="auto" w:fill="E7E6E6" w:themeFill="background2"/>
          </w:tcPr>
          <w:p w14:paraId="1164A762"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0" w:type="auto"/>
            <w:shd w:val="clear" w:color="auto" w:fill="E7E6E6" w:themeFill="background2"/>
          </w:tcPr>
          <w:p w14:paraId="5D760A2E"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283F75" w14:paraId="06D01664" w14:textId="77777777" w:rsidTr="00F868F0">
        <w:tc>
          <w:tcPr>
            <w:tcW w:w="0" w:type="auto"/>
          </w:tcPr>
          <w:p w14:paraId="5E88DC43"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2924" w:type="dxa"/>
          </w:tcPr>
          <w:p w14:paraId="4376D772"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0" w:type="auto"/>
          </w:tcPr>
          <w:p w14:paraId="413419D7"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w:t>
            </w:r>
            <w:r w:rsidRPr="00EC00D6">
              <w:rPr>
                <w:rFonts w:ascii="Courier New" w:hAnsi="Courier New" w:cs="Courier New"/>
                <w:i/>
                <w:sz w:val="20"/>
                <w:szCs w:val="20"/>
              </w:rPr>
              <w:t>heap</w:t>
            </w:r>
          </w:p>
        </w:tc>
      </w:tr>
      <w:tr w:rsidR="00283F75" w14:paraId="3E558BCC" w14:textId="77777777" w:rsidTr="00EF018A">
        <w:tc>
          <w:tcPr>
            <w:tcW w:w="0" w:type="auto"/>
            <w:shd w:val="clear" w:color="auto" w:fill="E7E6E6" w:themeFill="background2"/>
          </w:tcPr>
          <w:p w14:paraId="77F7A02A"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2924" w:type="dxa"/>
            <w:shd w:val="clear" w:color="auto" w:fill="E7E6E6" w:themeFill="background2"/>
          </w:tcPr>
          <w:p w14:paraId="71C8610B"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0" w:type="auto"/>
            <w:shd w:val="clear" w:color="auto" w:fill="E7E6E6" w:themeFill="background2"/>
          </w:tcPr>
          <w:p w14:paraId="2F3FD184"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indikasi baris kode yang sedang dieksekusi</w:t>
            </w:r>
          </w:p>
        </w:tc>
      </w:tr>
      <w:tr w:rsidR="00283F75" w14:paraId="2E62C88A" w14:textId="77777777" w:rsidTr="00F868F0">
        <w:tc>
          <w:tcPr>
            <w:tcW w:w="0" w:type="auto"/>
          </w:tcPr>
          <w:p w14:paraId="72E0D897"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2924" w:type="dxa"/>
          </w:tcPr>
          <w:p w14:paraId="36E1FDA3"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0" w:type="auto"/>
          </w:tcPr>
          <w:p w14:paraId="16CC1588" w14:textId="0785F722"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sidR="00EC00D6">
              <w:rPr>
                <w:rFonts w:ascii="Courier New" w:hAnsi="Courier New" w:cs="Courier New"/>
                <w:sz w:val="20"/>
                <w:szCs w:val="20"/>
              </w:rPr>
              <w:t xml:space="preserve"> yang</w:t>
            </w:r>
            <w:r>
              <w:rPr>
                <w:rFonts w:ascii="Courier New" w:hAnsi="Courier New" w:cs="Courier New"/>
                <w:sz w:val="20"/>
                <w:szCs w:val="20"/>
              </w:rPr>
              <w:t xml:space="preserve">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14:paraId="1EB43093" w14:textId="77777777" w:rsidR="00283F75" w:rsidRDefault="00283F75" w:rsidP="00283F75">
      <w:pPr>
        <w:ind w:left="567"/>
      </w:pPr>
    </w:p>
    <w:p w14:paraId="01B83419" w14:textId="2C5C2926" w:rsidR="00283F75" w:rsidRDefault="00C35AD5" w:rsidP="00283F75">
      <w:pPr>
        <w:pStyle w:val="Heading3"/>
      </w:pPr>
      <w:bookmarkStart w:id="146" w:name="_Toc492282611"/>
      <w:bookmarkStart w:id="147" w:name="_Toc497666358"/>
      <w:r>
        <w:t>II.</w:t>
      </w:r>
      <w:r w:rsidR="00F868F0">
        <w:t>6</w:t>
      </w:r>
      <w:r w:rsidR="00D63621">
        <w:t>.4</w:t>
      </w:r>
      <w:r w:rsidR="00283F75">
        <w:t xml:space="preserve"> Fitur</w:t>
      </w:r>
      <w:r>
        <w:t xml:space="preserve"> Pustaka</w:t>
      </w:r>
      <w:r w:rsidR="00283F75">
        <w:t xml:space="preserve"> </w:t>
      </w:r>
      <w:r w:rsidR="00283F75" w:rsidRPr="003232F2">
        <w:rPr>
          <w:i/>
        </w:rPr>
        <w:t>Data-Driven Documents</w:t>
      </w:r>
      <w:r w:rsidR="00283F75">
        <w:t xml:space="preserve"> (D3)</w:t>
      </w:r>
      <w:bookmarkEnd w:id="146"/>
      <w:bookmarkEnd w:id="147"/>
    </w:p>
    <w:p w14:paraId="12B35B82" w14:textId="51B93C05" w:rsidR="00283F75" w:rsidRDefault="00283F75" w:rsidP="00283F75">
      <w:pPr>
        <w:ind w:left="567"/>
      </w:pPr>
      <w:r>
        <w:t xml:space="preserve">Teknologi visualisasi utama yang digunakan oleh OPT adalah </w:t>
      </w:r>
      <w:r w:rsidRPr="003232F2">
        <w:rPr>
          <w:i/>
        </w:rPr>
        <w:t>Data-Driven Documents</w:t>
      </w:r>
      <w:r>
        <w:t xml:space="preserve"> (D3</w:t>
      </w:r>
      <w:r w:rsidR="00C77E19">
        <w:t>JS</w:t>
      </w:r>
      <w:r>
        <w:t xml:space="preserve">) </w:t>
      </w:r>
      <w:r>
        <w:fldChar w:fldCharType="begin"/>
      </w:r>
      <w:r>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pustaka terpopuler untuk implementasi visualisasi berbasis web. Format </w:t>
      </w:r>
      <w:r w:rsidRPr="00BD06BF">
        <w:rPr>
          <w:i/>
        </w:rPr>
        <w:t>trace</w:t>
      </w:r>
      <w:r>
        <w:t xml:space="preserve"> eksekusi program dibaca oleh </w:t>
      </w:r>
      <w:r w:rsidRPr="00850654">
        <w:rPr>
          <w:i/>
        </w:rPr>
        <w:t>D3</w:t>
      </w:r>
      <w:r w:rsidR="00C77E19" w:rsidRPr="00850654">
        <w:rPr>
          <w:i/>
        </w:rPr>
        <w:t>JS</w:t>
      </w:r>
      <w:r>
        <w:t xml:space="preserve">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rsidR="00C77E19">
        <w:t xml:space="preserve"> (HTML). Peran </w:t>
      </w:r>
      <w:r w:rsidR="00C77E19" w:rsidRPr="00850654">
        <w:rPr>
          <w:i/>
        </w:rPr>
        <w:t>D3JS</w:t>
      </w:r>
      <w:r>
        <w:t xml:space="preserve"> </w:t>
      </w:r>
      <w:r w:rsidR="00C77E19">
        <w:t>dapat dilihat</w:t>
      </w:r>
      <w:r>
        <w:t xml:space="preserve"> pada </w:t>
      </w:r>
      <w:r w:rsidR="00850654">
        <w:fldChar w:fldCharType="begin"/>
      </w:r>
      <w:r w:rsidR="00850654">
        <w:instrText xml:space="preserve"> REF _Ref497562429 \r \h </w:instrText>
      </w:r>
      <w:r w:rsidR="00850654">
        <w:fldChar w:fldCharType="separate"/>
      </w:r>
      <w:r w:rsidR="005C6AD6">
        <w:t>Gambar II.11</w:t>
      </w:r>
      <w:r w:rsidR="00850654">
        <w:fldChar w:fldCharType="end"/>
      </w:r>
      <w:r w:rsidR="00850654">
        <w:t xml:space="preserve"> </w:t>
      </w:r>
      <w:r>
        <w:t>berikut ini.</w:t>
      </w:r>
    </w:p>
    <w:p w14:paraId="05CA3517" w14:textId="77777777" w:rsidR="00283F75" w:rsidRDefault="005A600C" w:rsidP="00CF0820">
      <w:pPr>
        <w:spacing w:line="240" w:lineRule="auto"/>
        <w:jc w:val="center"/>
      </w:pPr>
      <w:r>
        <w:object w:dxaOrig="7548" w:dyaOrig="2229" w14:anchorId="47B7703C">
          <v:shape id="_x0000_i1028" type="#_x0000_t75" style="width:377.25pt;height:111.75pt" o:ole="">
            <v:imagedata r:id="rId40" o:title=""/>
          </v:shape>
          <o:OLEObject Type="Embed" ProgID="Visio.Drawing.11" ShapeID="_x0000_i1028" DrawAspect="Content" ObjectID="_1571419881" r:id="rId41"/>
        </w:object>
      </w:r>
    </w:p>
    <w:p w14:paraId="396379F0" w14:textId="78381174" w:rsidR="00283F75" w:rsidRDefault="00283F75" w:rsidP="00283F75">
      <w:pPr>
        <w:pStyle w:val="Gambar"/>
        <w:numPr>
          <w:ilvl w:val="0"/>
          <w:numId w:val="18"/>
        </w:numPr>
        <w:spacing w:line="360" w:lineRule="auto"/>
        <w:ind w:left="1701" w:hanging="708"/>
      </w:pPr>
      <w:bookmarkStart w:id="148" w:name="_Toc492282645"/>
      <w:bookmarkStart w:id="149" w:name="_Toc492303794"/>
      <w:bookmarkStart w:id="150" w:name="_Ref492339452"/>
      <w:bookmarkStart w:id="151" w:name="_Toc492467568"/>
      <w:bookmarkStart w:id="152" w:name="_Ref497562429"/>
      <w:bookmarkStart w:id="153" w:name="_Toc497666285"/>
      <w:bookmarkStart w:id="154" w:name="_Toc497666427"/>
      <w:r>
        <w:t xml:space="preserve">Peran Utama </w:t>
      </w:r>
      <w:r w:rsidRPr="001F6507">
        <w:rPr>
          <w:i/>
        </w:rPr>
        <w:t>D3</w:t>
      </w:r>
      <w:r w:rsidR="001F6507" w:rsidRPr="001F6507">
        <w:rPr>
          <w:i/>
        </w:rPr>
        <w:t>JS</w:t>
      </w:r>
      <w:r>
        <w:t xml:space="preserve"> sebagai </w:t>
      </w:r>
      <w:r w:rsidRPr="00F2044C">
        <w:rPr>
          <w:i/>
        </w:rPr>
        <w:t>Framework</w:t>
      </w:r>
      <w:r>
        <w:t xml:space="preserve"> Visualisasi</w:t>
      </w:r>
      <w:bookmarkEnd w:id="148"/>
      <w:bookmarkEnd w:id="149"/>
      <w:bookmarkEnd w:id="150"/>
      <w:bookmarkEnd w:id="151"/>
      <w:bookmarkEnd w:id="152"/>
      <w:bookmarkEnd w:id="153"/>
      <w:bookmarkEnd w:id="154"/>
    </w:p>
    <w:p w14:paraId="7E2BEBB6" w14:textId="2FED288A" w:rsidR="00553288" w:rsidRDefault="00C77E19" w:rsidP="00D019D0">
      <w:pPr>
        <w:ind w:left="567"/>
      </w:pPr>
      <w:r>
        <w:lastRenderedPageBreak/>
        <w:t xml:space="preserve">Pustaka </w:t>
      </w:r>
      <w:r w:rsidRPr="00850654">
        <w:rPr>
          <w:i/>
        </w:rPr>
        <w:t>D3JS</w:t>
      </w:r>
      <w:r>
        <w:t xml:space="preserve"> </w:t>
      </w:r>
      <w:r w:rsidR="00283F75">
        <w:t>sangat fleksibel terhadap abstraksi data tingkat tinggi. Pustaka ini juga mampu memvisualisasikan berbagai macam data, bahkan cocok untuk visualisasi dengan</w:t>
      </w:r>
      <w:r w:rsidR="00D019D0">
        <w:t xml:space="preserve"> tingkat kerumitan yang tinggi.</w:t>
      </w:r>
      <w:r w:rsidR="009D38A0">
        <w:t xml:space="preserve"> </w:t>
      </w:r>
    </w:p>
    <w:p w14:paraId="15895058" w14:textId="77777777" w:rsidR="00EF1C07" w:rsidRPr="00166A96" w:rsidRDefault="00EF1C07" w:rsidP="00EF1C07"/>
    <w:p w14:paraId="4FDC02BB" w14:textId="77777777" w:rsidR="00283F75" w:rsidRDefault="000240CC" w:rsidP="00283F75">
      <w:pPr>
        <w:pStyle w:val="Heading2"/>
      </w:pPr>
      <w:bookmarkStart w:id="155" w:name="_Toc485359592"/>
      <w:bookmarkStart w:id="156" w:name="_Toc492282619"/>
      <w:bookmarkStart w:id="157" w:name="_Toc497666359"/>
      <w:r>
        <w:t>II.7</w:t>
      </w:r>
      <w:r w:rsidR="00283F75">
        <w:t xml:space="preserve"> Kesimpulan Awal Berdasarkan Studi Literatur dan Eksplorasi</w:t>
      </w:r>
      <w:bookmarkEnd w:id="155"/>
      <w:bookmarkEnd w:id="156"/>
      <w:bookmarkEnd w:id="157"/>
    </w:p>
    <w:p w14:paraId="466193B4" w14:textId="7625F6C3" w:rsidR="00C63777" w:rsidRDefault="00283F75" w:rsidP="00283F75">
      <w:r>
        <w:t xml:space="preserve">Studi literatur yang telah dilakukan memberikan pemahaman mendasar mengenai </w:t>
      </w:r>
      <w:r w:rsidR="00F868F0">
        <w:t>terminologi visualisasi dan kegunaannya</w:t>
      </w:r>
      <w:r>
        <w:t xml:space="preserve">, </w:t>
      </w:r>
      <w:r w:rsidR="00F868F0">
        <w:t>metod</w:t>
      </w:r>
      <w:r w:rsidR="00C50678">
        <w:t>ologi dan prinsip</w:t>
      </w:r>
      <w:r w:rsidR="00F868F0">
        <w:t xml:space="preserve"> visualisasi data</w:t>
      </w:r>
      <w:r>
        <w:t xml:space="preserve">, </w:t>
      </w:r>
      <w:r w:rsidR="00C50678">
        <w:t xml:space="preserve">teori desain interaksi, serta </w:t>
      </w:r>
      <w:r>
        <w:t>kakas VP yang telah berkembang hingga saat ini</w:t>
      </w:r>
      <w:r w:rsidR="00C63777">
        <w:t>.</w:t>
      </w:r>
      <w:r w:rsidR="002E2869">
        <w:t xml:space="preserve"> Kakas VP dibuat sebagai alat peraga atau suplemen untuk membantu proses pembelajaran pemrograman. Adanya kakas VP tidak menjamin pengguna dapat langsung mengerti, karena masih harus melalui proses konstruksi dan analisis terhadap visualisasi tersebut.</w:t>
      </w:r>
    </w:p>
    <w:p w14:paraId="10053925" w14:textId="77777777" w:rsidR="00F868F0" w:rsidRDefault="00F868F0" w:rsidP="00283F75"/>
    <w:p w14:paraId="286C3D14" w14:textId="36BA3AA6" w:rsidR="00283F75" w:rsidRDefault="00283F75" w:rsidP="00283F75">
      <w:r>
        <w:t>Dari hasil eksplorasi kakas VP, diperoleh bahwa t</w:t>
      </w:r>
      <w:r w:rsidR="00793F77">
        <w:t xml:space="preserve">idak ada satu pun kakas VP </w:t>
      </w:r>
      <w:r>
        <w:t xml:space="preserve">berbasis web dengan bahasa C atau C++ yang dapat menampilkan </w:t>
      </w:r>
      <w:r w:rsidR="00C50678">
        <w:t xml:space="preserve">visual </w:t>
      </w:r>
      <w:r>
        <w:t>graf. Sehingga ini menjadi peluang untuk penelitian lebih lanjut dalam pengembangannya.</w:t>
      </w:r>
      <w:r w:rsidR="00793F77">
        <w:t xml:space="preserve"> Terutama penggunaan </w:t>
      </w:r>
      <w:r w:rsidR="00793F77" w:rsidRPr="00793F77">
        <w:rPr>
          <w:i/>
        </w:rPr>
        <w:t>Typescript</w:t>
      </w:r>
      <w:r w:rsidR="00793F77">
        <w:t xml:space="preserve"> sebagai dasar pengembangan kakas yang masih baru dan memiliki prospek ke depannya dalam teknologi web terkini.</w:t>
      </w:r>
    </w:p>
    <w:p w14:paraId="5B6FF631" w14:textId="77777777" w:rsidR="00283F75" w:rsidRDefault="00283F75" w:rsidP="00283F75"/>
    <w:p w14:paraId="71448C0A" w14:textId="77777777" w:rsidR="00DA46A9" w:rsidRDefault="00283F75" w:rsidP="00283F75">
      <w:r>
        <w:t>OPT menjadi dasar pengembangan kakas, karena selain telah mendukung basis web, kakas ini juga bersifat bebas dan bersumber kode terbuka. Kakas ini juga masih dalam proses pengembangan dan penelitian oleh pengembangnya</w:t>
      </w:r>
      <w:r w:rsidRPr="00850654">
        <w:rPr>
          <w:rStyle w:val="FootnoteReference"/>
        </w:rPr>
        <w:footnoteReference w:id="4"/>
      </w:r>
      <w:r>
        <w:t xml:space="preserve">. Jadi, masih terdapat banyak peluang dan celah untuk diteliti lebih lanjut agar dapat dimanfaatkan dengan sebaik-baiknya. Mengingat teknologi web dan aplikasi piranti bergerak terus berkembang pesat </w:t>
      </w:r>
      <w:r w:rsidR="00C63777">
        <w:t>hingga dekade tahun terakhir ini</w:t>
      </w:r>
      <w:r>
        <w:t>.</w:t>
      </w:r>
    </w:p>
    <w:p w14:paraId="6DBD5E75" w14:textId="77777777" w:rsidR="00DA46A9" w:rsidRPr="006D6043" w:rsidRDefault="00DA46A9" w:rsidP="00DA46A9"/>
    <w:p w14:paraId="14DD8E0A" w14:textId="77777777" w:rsidR="00DA46A9" w:rsidRDefault="00DA46A9" w:rsidP="00DA46A9">
      <w:pPr>
        <w:spacing w:line="240" w:lineRule="auto"/>
        <w:jc w:val="left"/>
      </w:pPr>
      <w:r>
        <w:br w:type="page"/>
      </w:r>
    </w:p>
    <w:p w14:paraId="129EDFE4" w14:textId="77777777" w:rsidR="00DA46A9" w:rsidRDefault="00DA46A9" w:rsidP="00DA46A9">
      <w:pPr>
        <w:pStyle w:val="Heading1"/>
      </w:pPr>
      <w:bookmarkStart w:id="158" w:name="_Toc485359593"/>
      <w:bookmarkStart w:id="159" w:name="_Toc492282620"/>
      <w:bookmarkStart w:id="160" w:name="_Toc497666360"/>
      <w:r>
        <w:lastRenderedPageBreak/>
        <w:t xml:space="preserve">Bab III </w:t>
      </w:r>
      <w:r w:rsidR="00CF452B">
        <w:t>Prelimineri</w:t>
      </w:r>
      <w:r>
        <w:t xml:space="preserve"> Masalah</w:t>
      </w:r>
      <w:bookmarkEnd w:id="158"/>
      <w:bookmarkEnd w:id="159"/>
      <w:bookmarkEnd w:id="160"/>
    </w:p>
    <w:p w14:paraId="73FFE187" w14:textId="77777777" w:rsidR="00DA46A9" w:rsidRDefault="00DA46A9" w:rsidP="00DA46A9"/>
    <w:p w14:paraId="3A7BDE9F" w14:textId="0B80ACC1" w:rsidR="00DA46A9" w:rsidRDefault="00DA46A9" w:rsidP="00CE1A7A">
      <w:r>
        <w:t xml:space="preserve">Bab ini menganalisis </w:t>
      </w:r>
      <w:r w:rsidR="00D63621">
        <w:t xml:space="preserve">masalah </w:t>
      </w:r>
      <w:r w:rsidR="00283F75">
        <w:t>kakas</w:t>
      </w:r>
      <w:r w:rsidR="001D1266">
        <w:t xml:space="preserve"> VP yang akan dikembangkan, s</w:t>
      </w:r>
      <w:r>
        <w:t xml:space="preserve">elanjutnya dilakukan penentuan ruang lingkup pengembangan </w:t>
      </w:r>
      <w:r w:rsidR="00283F75">
        <w:t>kakas</w:t>
      </w:r>
      <w:r>
        <w:t xml:space="preserve"> terhadap proses visualisasi graf</w:t>
      </w:r>
      <w:r w:rsidR="00CE1A7A">
        <w:t xml:space="preserve"> dan peluang pemecahan masalah.</w:t>
      </w:r>
    </w:p>
    <w:p w14:paraId="3D1846DD" w14:textId="77777777" w:rsidR="00DA46A9" w:rsidRDefault="00DA46A9" w:rsidP="00CE1A7A"/>
    <w:p w14:paraId="6763629A" w14:textId="1DD637A0" w:rsidR="00DA46A9" w:rsidRDefault="00CE1A7A" w:rsidP="00DA46A9">
      <w:pPr>
        <w:pStyle w:val="Heading2"/>
      </w:pPr>
      <w:bookmarkStart w:id="161" w:name="_Toc485359600"/>
      <w:bookmarkStart w:id="162" w:name="_Toc492282627"/>
      <w:bookmarkStart w:id="163" w:name="_Toc497666361"/>
      <w:r>
        <w:t>III.1</w:t>
      </w:r>
      <w:r w:rsidR="00DA46A9">
        <w:t xml:space="preserve"> Analisis Masalah</w:t>
      </w:r>
      <w:bookmarkEnd w:id="161"/>
      <w:bookmarkEnd w:id="162"/>
      <w:bookmarkEnd w:id="163"/>
    </w:p>
    <w:p w14:paraId="6ACA915F" w14:textId="77777777" w:rsidR="00DA46A9" w:rsidRDefault="00DA46A9" w:rsidP="00DA46A9">
      <w:r>
        <w:t xml:space="preserve">Beberapa permasalahan muncul saat mulai mengembangkan </w:t>
      </w:r>
      <w:r w:rsidR="00283F75">
        <w:t>kakas</w:t>
      </w:r>
      <w:r>
        <w:t xml:space="preserve"> OPT dan penambahan fitur graf. Eksplorasi </w:t>
      </w:r>
      <w:r w:rsidR="00283F75">
        <w:t>kakas</w:t>
      </w:r>
      <w:r>
        <w:t xml:space="preserve"> OPT dilakukan dengan meninjau proses kerja sistem, alur kode program dan membaca baris-baris kode pengembangnya. Versi terkahir yang dikembangkan telah bermigrasi ke bahasa pemrograman </w:t>
      </w:r>
      <w:r w:rsidRPr="005E7F85">
        <w:rPr>
          <w:i/>
        </w:rPr>
        <w:t>Typescript</w:t>
      </w:r>
      <w:r>
        <w:t>. Pengembang berargumen agar dapat dikembangkan lebih lanjut dengan teknik modularisasi</w:t>
      </w:r>
      <w:r w:rsidRPr="00850654">
        <w:rPr>
          <w:rStyle w:val="FootnoteReference"/>
        </w:rPr>
        <w:footnoteReference w:id="5"/>
      </w:r>
      <w:r>
        <w:t>. Ini bermanfaat ketika peneliti atau pengembang lain yang ingin melanjutkan dengan penambahan fitu</w:t>
      </w:r>
      <w:r w:rsidR="00610EA8">
        <w:t>r dapat dilakukan dengan mudah.</w:t>
      </w:r>
    </w:p>
    <w:p w14:paraId="7837EB22" w14:textId="77777777" w:rsidR="00DA46A9" w:rsidRDefault="00DA46A9" w:rsidP="00DA46A9"/>
    <w:p w14:paraId="38F63759" w14:textId="1C2A5DEE" w:rsidR="00DA46A9" w:rsidRDefault="00A370F9" w:rsidP="00C50678">
      <w:r>
        <w:t xml:space="preserve">Permasalahan utama pada penelitian ini adalah menemukan proses graf pada kode untuk dapat dilakukan visualisasi sebagaimana persepsi </w:t>
      </w:r>
      <w:r w:rsidR="0091764D">
        <w:t xml:space="preserve">data </w:t>
      </w:r>
      <w:r>
        <w:t>abstrak gr</w:t>
      </w:r>
      <w:r w:rsidR="00672FAE">
        <w:t xml:space="preserve">af itu bekerja. Perhatikan pada </w:t>
      </w:r>
      <w:r w:rsidR="00672FAE">
        <w:fldChar w:fldCharType="begin"/>
      </w:r>
      <w:r w:rsidR="00672FAE">
        <w:instrText xml:space="preserve"> REF _Ref497589468 \r \h </w:instrText>
      </w:r>
      <w:r w:rsidR="00672FAE">
        <w:fldChar w:fldCharType="separate"/>
      </w:r>
      <w:r w:rsidR="005C6AD6">
        <w:t>Gambar III.1</w:t>
      </w:r>
      <w:r w:rsidR="00672FAE">
        <w:fldChar w:fldCharType="end"/>
      </w:r>
      <w:r>
        <w:t xml:space="preserve"> terlihat bahwa untuk merepresentasikan proses graf </w:t>
      </w:r>
      <w:r w:rsidR="008E34D9">
        <w:t xml:space="preserve">(salah satu contoh kode graf </w:t>
      </w:r>
      <w:r w:rsidR="008E34D9" w:rsidRPr="008E34D9">
        <w:rPr>
          <w:i/>
        </w:rPr>
        <w:t>Breadth First Search</w:t>
      </w:r>
      <w:r w:rsidR="008E34D9">
        <w:t xml:space="preserve">) </w:t>
      </w:r>
      <w:r>
        <w:t>masih dilakukan dengan metode primitif, yaitu berupa tabel data larik</w:t>
      </w:r>
      <w:r w:rsidR="00672FAE">
        <w:t xml:space="preserve"> atau matriks. Selain itu, pada </w:t>
      </w:r>
      <w:r w:rsidR="00672FAE">
        <w:fldChar w:fldCharType="begin"/>
      </w:r>
      <w:r w:rsidR="00672FAE">
        <w:instrText xml:space="preserve"> REF _Ref497589483 \r \h </w:instrText>
      </w:r>
      <w:r w:rsidR="00672FAE">
        <w:fldChar w:fldCharType="separate"/>
      </w:r>
      <w:r w:rsidR="005C6AD6">
        <w:t>Gambar III.2</w:t>
      </w:r>
      <w:r w:rsidR="00672FAE">
        <w:fldChar w:fldCharType="end"/>
      </w:r>
      <w:r>
        <w:t xml:space="preserve"> yang menggunakan </w:t>
      </w:r>
      <w:r w:rsidRPr="008E34D9">
        <w:rPr>
          <w:i/>
        </w:rPr>
        <w:t>pointer</w:t>
      </w:r>
      <w:r>
        <w:t xml:space="preserve"> sebagai abstraksi untuk relasi antar simpul, tidak </w:t>
      </w:r>
      <w:r w:rsidR="00681EDC">
        <w:t>membuat menjadi lebih jelas relasinya karena saling tumpang tindih visual yang ditampilkan. Tentu ini membuat pengguna untuk menelusuri kode dengan kecocokan visual</w:t>
      </w:r>
      <w:r w:rsidR="00372B18">
        <w:t>nya menjadi lebih rumit.</w:t>
      </w:r>
    </w:p>
    <w:p w14:paraId="18FFFA0E" w14:textId="0AA6F5BB" w:rsidR="008E34D9" w:rsidRDefault="008E34D9" w:rsidP="00C50678"/>
    <w:p w14:paraId="422DCDAB" w14:textId="50D5DD6D" w:rsidR="008E34D9" w:rsidRDefault="008E34D9" w:rsidP="00C50678">
      <w:r>
        <w:t xml:space="preserve">Perubahan visual antar setiap langkah pada baris kode kurang interaktif, karena setiap ada perubahan data dari langkah sebelum dan sesudahnya tidak ada perubahan warna atau penanda khusus sebagai bentuk atensi kepada pengguna. Adanya proses ini akan memudahkan proses kognisi pengguna dalam menangkap informasi yang tampil pada visual tersebut. </w:t>
      </w:r>
    </w:p>
    <w:p w14:paraId="11034CB7" w14:textId="1E45735E" w:rsidR="00C50678" w:rsidRDefault="008E34D9" w:rsidP="00CF0820">
      <w:pPr>
        <w:spacing w:line="240" w:lineRule="auto"/>
        <w:jc w:val="center"/>
      </w:pPr>
      <w:bookmarkStart w:id="164" w:name="_Toc497666286"/>
      <w:r w:rsidRPr="008E34D9">
        <w:rPr>
          <w:noProof/>
          <w:lang w:eastAsia="id-ID"/>
        </w:rPr>
        <w:lastRenderedPageBreak/>
        <w:drawing>
          <wp:inline distT="0" distB="0" distL="0" distR="0" wp14:anchorId="2959039E" wp14:editId="66E09AEB">
            <wp:extent cx="5039995" cy="3456548"/>
            <wp:effectExtent l="0" t="0" r="8255" b="0"/>
            <wp:docPr id="27" name="Picture 27" descr="D:\WORKS\PROJECTS\TESIS\excode-viz\TESIS-23515043-TMPB\docs\images\primitif_tabel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ROJECTS\TESIS\excode-viz\TESIS-23515043-TMPB\docs\images\primitif_tabel_graf.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39995" cy="3456548"/>
                    </a:xfrm>
                    <a:prstGeom prst="rect">
                      <a:avLst/>
                    </a:prstGeom>
                    <a:noFill/>
                    <a:ln>
                      <a:noFill/>
                    </a:ln>
                  </pic:spPr>
                </pic:pic>
              </a:graphicData>
            </a:graphic>
          </wp:inline>
        </w:drawing>
      </w:r>
      <w:bookmarkEnd w:id="164"/>
    </w:p>
    <w:p w14:paraId="4AD5CD21" w14:textId="4B7B579D" w:rsidR="00672FAE" w:rsidRDefault="00672FAE" w:rsidP="00672FAE">
      <w:pPr>
        <w:pStyle w:val="Gambar"/>
        <w:numPr>
          <w:ilvl w:val="0"/>
          <w:numId w:val="39"/>
        </w:numPr>
        <w:spacing w:line="360" w:lineRule="auto"/>
        <w:ind w:hanging="720"/>
      </w:pPr>
      <w:bookmarkStart w:id="165" w:name="_Ref497589468"/>
      <w:bookmarkStart w:id="166" w:name="_Toc497666287"/>
      <w:bookmarkStart w:id="167" w:name="_Toc497666428"/>
      <w:r>
        <w:t>Visual primitif berupa tabel proses graf</w:t>
      </w:r>
      <w:bookmarkEnd w:id="165"/>
      <w:bookmarkEnd w:id="166"/>
      <w:bookmarkEnd w:id="167"/>
    </w:p>
    <w:p w14:paraId="69E5ED14" w14:textId="77777777" w:rsidR="00672FAE" w:rsidRDefault="00672FAE" w:rsidP="00672FAE">
      <w:pPr>
        <w:pStyle w:val="Gambar"/>
      </w:pPr>
    </w:p>
    <w:p w14:paraId="3254C353" w14:textId="20A89F3C" w:rsidR="00672FAE" w:rsidRDefault="008E34D9" w:rsidP="00CF0820">
      <w:pPr>
        <w:spacing w:line="240" w:lineRule="auto"/>
        <w:jc w:val="center"/>
      </w:pPr>
      <w:bookmarkStart w:id="168" w:name="_Toc497666288"/>
      <w:r w:rsidRPr="008E34D9">
        <w:rPr>
          <w:noProof/>
          <w:lang w:eastAsia="id-ID"/>
        </w:rPr>
        <w:drawing>
          <wp:inline distT="0" distB="0" distL="0" distR="0" wp14:anchorId="39BE5611" wp14:editId="1A0C6489">
            <wp:extent cx="2352675" cy="4152900"/>
            <wp:effectExtent l="0" t="0" r="9525" b="0"/>
            <wp:docPr id="28" name="Picture 28" descr="D:\WORKS\PROJECTS\TESIS\excode-viz\TESIS-23515043-TMPB\docs\images\primitif_pointer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ROJECTS\TESIS\excode-viz\TESIS-23515043-TMPB\docs\images\primitif_pointer_graf.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52675" cy="4152900"/>
                    </a:xfrm>
                    <a:prstGeom prst="rect">
                      <a:avLst/>
                    </a:prstGeom>
                    <a:noFill/>
                    <a:ln>
                      <a:noFill/>
                    </a:ln>
                  </pic:spPr>
                </pic:pic>
              </a:graphicData>
            </a:graphic>
          </wp:inline>
        </w:drawing>
      </w:r>
      <w:bookmarkEnd w:id="168"/>
    </w:p>
    <w:p w14:paraId="6AB266C8" w14:textId="1E979E4F" w:rsidR="00672FAE" w:rsidRDefault="00672FAE" w:rsidP="00672FAE">
      <w:pPr>
        <w:pStyle w:val="Gambar"/>
        <w:numPr>
          <w:ilvl w:val="0"/>
          <w:numId w:val="39"/>
        </w:numPr>
        <w:spacing w:line="360" w:lineRule="auto"/>
        <w:ind w:hanging="720"/>
      </w:pPr>
      <w:bookmarkStart w:id="169" w:name="_Ref497589483"/>
      <w:bookmarkStart w:id="170" w:name="_Toc497666289"/>
      <w:bookmarkStart w:id="171" w:name="_Toc497666429"/>
      <w:r>
        <w:t>Visual primitif berupa struct dan pointer</w:t>
      </w:r>
      <w:bookmarkEnd w:id="169"/>
      <w:bookmarkEnd w:id="170"/>
      <w:bookmarkEnd w:id="171"/>
    </w:p>
    <w:p w14:paraId="41FE063B" w14:textId="04C0E61C" w:rsidR="00372B18" w:rsidRDefault="00372B18" w:rsidP="00EA018D">
      <w:r>
        <w:lastRenderedPageBreak/>
        <w:t xml:space="preserve">Data </w:t>
      </w:r>
      <w:r w:rsidRPr="00372B18">
        <w:rPr>
          <w:i/>
        </w:rPr>
        <w:t>JSON execution trace</w:t>
      </w:r>
      <w:r>
        <w:t xml:space="preserve"> adalah sumber data yang digunakan untuk visualisasi. </w:t>
      </w:r>
      <w:r w:rsidR="008E34D9">
        <w:t>Salah satu contoh d</w:t>
      </w:r>
      <w:r>
        <w:t xml:space="preserve">ata </w:t>
      </w:r>
      <w:r w:rsidRPr="00372B18">
        <w:rPr>
          <w:i/>
        </w:rPr>
        <w:t>JSON</w:t>
      </w:r>
      <w:r>
        <w:t xml:space="preserve"> </w:t>
      </w:r>
      <w:r w:rsidR="002C7D19">
        <w:t xml:space="preserve">berupa matriks </w:t>
      </w:r>
      <w:r>
        <w:t xml:space="preserve">yang dihasilkan dari </w:t>
      </w:r>
      <w:r w:rsidR="00672FAE">
        <w:rPr>
          <w:highlight w:val="yellow"/>
        </w:rPr>
        <w:fldChar w:fldCharType="begin"/>
      </w:r>
      <w:r w:rsidR="00672FAE">
        <w:instrText xml:space="preserve"> REF _Ref497589468 \r \h </w:instrText>
      </w:r>
      <w:r w:rsidR="00672FAE">
        <w:rPr>
          <w:highlight w:val="yellow"/>
        </w:rPr>
      </w:r>
      <w:r w:rsidR="00672FAE">
        <w:rPr>
          <w:highlight w:val="yellow"/>
        </w:rPr>
        <w:fldChar w:fldCharType="separate"/>
      </w:r>
      <w:r w:rsidR="005C6AD6">
        <w:t>Gambar III.1</w:t>
      </w:r>
      <w:r w:rsidR="00672FAE">
        <w:rPr>
          <w:highlight w:val="yellow"/>
        </w:rPr>
        <w:fldChar w:fldCharType="end"/>
      </w:r>
      <w:r w:rsidR="00653B9E">
        <w:t xml:space="preserve"> dapat dilihat</w:t>
      </w:r>
      <w:r w:rsidR="008E34D9">
        <w:t xml:space="preserve"> </w:t>
      </w:r>
      <w:r w:rsidR="002D53F3">
        <w:t xml:space="preserve">pada </w:t>
      </w:r>
      <w:r w:rsidR="002D53F3">
        <w:fldChar w:fldCharType="begin"/>
      </w:r>
      <w:r w:rsidR="002D53F3">
        <w:instrText xml:space="preserve"> REF _Ref497659973 \r \h </w:instrText>
      </w:r>
      <w:r w:rsidR="002D53F3">
        <w:fldChar w:fldCharType="separate"/>
      </w:r>
      <w:r w:rsidR="005C6AD6">
        <w:t>Tabel III.1</w:t>
      </w:r>
      <w:r w:rsidR="002D53F3">
        <w:fldChar w:fldCharType="end"/>
      </w:r>
      <w:r>
        <w:t xml:space="preserve"> berikut ini.</w:t>
      </w:r>
      <w:r w:rsidR="008E34D9">
        <w:t xml:space="preserve"> </w:t>
      </w:r>
      <w:r w:rsidR="002D53F3">
        <w:t xml:space="preserve">Data ini adalah contoh variabel </w:t>
      </w:r>
      <w:r w:rsidR="002D53F3" w:rsidRPr="002D53F3">
        <w:rPr>
          <w:i/>
        </w:rPr>
        <w:t>‘a’</w:t>
      </w:r>
      <w:r w:rsidR="002D53F3">
        <w:t xml:space="preserve"> berupa matriks yang memiliki dimensi 7 x 7. Nilai berupa </w:t>
      </w:r>
      <w:r w:rsidR="00EA018D" w:rsidRPr="002C7D19">
        <w:rPr>
          <w:rFonts w:ascii="Courier New" w:hAnsi="Courier New" w:cs="Courier New"/>
          <w:sz w:val="20"/>
        </w:rPr>
        <w:t>"C_MULTIDIMENSIONAL_ARRAY"</w:t>
      </w:r>
      <w:r w:rsidR="002D53F3">
        <w:t xml:space="preserve"> adalah jenis data </w:t>
      </w:r>
      <w:r w:rsidR="002D53F3" w:rsidRPr="002D53F3">
        <w:rPr>
          <w:i/>
        </w:rPr>
        <w:t>n-array</w:t>
      </w:r>
      <w:r w:rsidR="002D53F3">
        <w:t xml:space="preserve">; </w:t>
      </w:r>
      <w:r w:rsidR="00EA018D">
        <w:t xml:space="preserve">nilai baris kedua </w:t>
      </w:r>
      <w:r w:rsidR="00EA018D" w:rsidRPr="002C7D19">
        <w:rPr>
          <w:rFonts w:ascii="Courier New" w:hAnsi="Courier New" w:cs="Courier New"/>
          <w:sz w:val="20"/>
        </w:rPr>
        <w:t>"0x601100"</w:t>
      </w:r>
      <w:r w:rsidR="00EA018D">
        <w:t xml:space="preserve"> adalah posisi alamat memori yang digunakan; kemudian ukuran dimensi yang digunakan berada di posisi ketiga </w:t>
      </w:r>
      <w:r w:rsidR="00EA018D" w:rsidRPr="002C7D19">
        <w:rPr>
          <w:rFonts w:ascii="Courier New" w:hAnsi="Courier New" w:cs="Courier New"/>
          <w:sz w:val="20"/>
        </w:rPr>
        <w:t>[7, 7]</w:t>
      </w:r>
      <w:r w:rsidR="00EA018D">
        <w:t>. Sisa baris berikutnya adalah isi data setiap elemen di dalam variabel matriks tersebut.</w:t>
      </w:r>
    </w:p>
    <w:p w14:paraId="230D6F8F" w14:textId="5D7B3E17" w:rsidR="008E34D9" w:rsidRDefault="002D53F3" w:rsidP="002D53F3">
      <w:pPr>
        <w:pStyle w:val="Tabel"/>
        <w:numPr>
          <w:ilvl w:val="0"/>
          <w:numId w:val="28"/>
        </w:numPr>
        <w:ind w:left="1134"/>
      </w:pPr>
      <w:bookmarkStart w:id="172" w:name="_Ref497659973"/>
      <w:bookmarkStart w:id="173" w:name="_Toc497666459"/>
      <w:bookmarkStart w:id="174" w:name="_Toc497666781"/>
      <w:r>
        <w:t xml:space="preserve">Variabel </w:t>
      </w:r>
      <w:r w:rsidRPr="002D53F3">
        <w:rPr>
          <w:i/>
        </w:rPr>
        <w:t>‘a’</w:t>
      </w:r>
      <w:r>
        <w:t xml:space="preserve"> berupa matriks berdimensi 7 x 7</w:t>
      </w:r>
      <w:bookmarkEnd w:id="172"/>
      <w:bookmarkEnd w:id="173"/>
      <w:bookmarkEnd w:id="174"/>
    </w:p>
    <w:tbl>
      <w:tblPr>
        <w:tblStyle w:val="TableGrid"/>
        <w:tblW w:w="0" w:type="auto"/>
        <w:jc w:val="center"/>
        <w:tblLook w:val="04A0" w:firstRow="1" w:lastRow="0" w:firstColumn="1" w:lastColumn="0" w:noHBand="0" w:noVBand="1"/>
      </w:tblPr>
      <w:tblGrid>
        <w:gridCol w:w="3937"/>
      </w:tblGrid>
      <w:tr w:rsidR="002C7D19" w14:paraId="132070DA" w14:textId="77777777" w:rsidTr="002C7D19">
        <w:trPr>
          <w:jc w:val="center"/>
        </w:trPr>
        <w:tc>
          <w:tcPr>
            <w:tcW w:w="0" w:type="auto"/>
          </w:tcPr>
          <w:p w14:paraId="25805C64"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a": [</w:t>
            </w:r>
          </w:p>
          <w:p w14:paraId="4865373A"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C_MULTIDIMENSIONAL_ARRAY",</w:t>
            </w:r>
          </w:p>
          <w:p w14:paraId="6E04902C"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0x601100", [</w:t>
            </w:r>
          </w:p>
          <w:p w14:paraId="401BDB99"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7,</w:t>
            </w:r>
          </w:p>
          <w:p w14:paraId="07C460EA"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7</w:t>
            </w:r>
          </w:p>
          <w:p w14:paraId="13C6ACCE"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w:t>
            </w:r>
          </w:p>
          <w:p w14:paraId="47E00C5D"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w:t>
            </w:r>
          </w:p>
          <w:p w14:paraId="79472818"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C_DATA",</w:t>
            </w:r>
          </w:p>
          <w:p w14:paraId="39DA1888"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0x601100",</w:t>
            </w:r>
          </w:p>
          <w:p w14:paraId="7EEBDDF6"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int",</w:t>
            </w:r>
          </w:p>
          <w:p w14:paraId="39AF2E4A"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0</w:t>
            </w:r>
          </w:p>
          <w:p w14:paraId="108F938B"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w:t>
            </w:r>
          </w:p>
          <w:p w14:paraId="6F1BF9FC"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w:t>
            </w:r>
          </w:p>
          <w:p w14:paraId="1F52251F"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C_DATA",</w:t>
            </w:r>
          </w:p>
          <w:p w14:paraId="2D66D162"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0x601104",</w:t>
            </w:r>
          </w:p>
          <w:p w14:paraId="5C7B5C24"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int",</w:t>
            </w:r>
          </w:p>
          <w:p w14:paraId="038AAC1F"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0</w:t>
            </w:r>
          </w:p>
          <w:p w14:paraId="79F9C8F8"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w:t>
            </w:r>
          </w:p>
          <w:p w14:paraId="7E9FDCA2" w14:textId="77777777"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 xml:space="preserve">    [...]</w:t>
            </w:r>
          </w:p>
          <w:p w14:paraId="4EB50F80" w14:textId="55E02D82" w:rsidR="002C7D19" w:rsidRPr="002C7D19" w:rsidRDefault="002C7D19" w:rsidP="002C7D19">
            <w:pPr>
              <w:spacing w:line="240" w:lineRule="auto"/>
              <w:rPr>
                <w:rFonts w:ascii="Courier New" w:hAnsi="Courier New" w:cs="Courier New"/>
                <w:sz w:val="20"/>
              </w:rPr>
            </w:pPr>
            <w:r w:rsidRPr="002C7D19">
              <w:rPr>
                <w:rFonts w:ascii="Courier New" w:hAnsi="Courier New" w:cs="Courier New"/>
                <w:sz w:val="20"/>
              </w:rPr>
              <w:t>]</w:t>
            </w:r>
          </w:p>
        </w:tc>
      </w:tr>
    </w:tbl>
    <w:p w14:paraId="39E10BA0" w14:textId="60E812DE" w:rsidR="00372B18" w:rsidRPr="002C7D19" w:rsidRDefault="00372B18" w:rsidP="00C50678"/>
    <w:p w14:paraId="2525C410" w14:textId="32A58B43" w:rsidR="002C7D19" w:rsidRDefault="002D53F3" w:rsidP="002C7D19">
      <w:r>
        <w:t>Se</w:t>
      </w:r>
      <w:r w:rsidR="00EB5048">
        <w:t xml:space="preserve">dangkan untuk data </w:t>
      </w:r>
      <w:r w:rsidR="00EB5048" w:rsidRPr="00EB5048">
        <w:rPr>
          <w:i/>
        </w:rPr>
        <w:t>JSON</w:t>
      </w:r>
      <w:r w:rsidR="00EB5048">
        <w:t xml:space="preserve"> dari </w:t>
      </w:r>
      <w:r w:rsidR="00EB5048">
        <w:fldChar w:fldCharType="begin"/>
      </w:r>
      <w:r w:rsidR="00EB5048">
        <w:instrText xml:space="preserve"> REF _Ref497589483 \r \h </w:instrText>
      </w:r>
      <w:r w:rsidR="00EB5048">
        <w:fldChar w:fldCharType="separate"/>
      </w:r>
      <w:r w:rsidR="005C6AD6">
        <w:t>Gambar III.2</w:t>
      </w:r>
      <w:r w:rsidR="00EB5048">
        <w:fldChar w:fldCharType="end"/>
      </w:r>
      <w:r w:rsidR="00EB5048">
        <w:t xml:space="preserve"> dapat dilihat pada </w:t>
      </w:r>
      <w:r w:rsidR="00EB5048">
        <w:fldChar w:fldCharType="begin"/>
      </w:r>
      <w:r w:rsidR="00EB5048">
        <w:instrText xml:space="preserve"> REF _Ref497660834 \r \h </w:instrText>
      </w:r>
      <w:r w:rsidR="00EB5048">
        <w:fldChar w:fldCharType="separate"/>
      </w:r>
      <w:r w:rsidR="005C6AD6">
        <w:t>Gambar III.3</w:t>
      </w:r>
      <w:r w:rsidR="00EB5048">
        <w:fldChar w:fldCharType="end"/>
      </w:r>
      <w:r>
        <w:t xml:space="preserve">. </w:t>
      </w:r>
      <w:r w:rsidR="00EB5048">
        <w:t xml:space="preserve">Objek </w:t>
      </w:r>
      <w:r w:rsidR="00EB5048" w:rsidRPr="00EB5048">
        <w:rPr>
          <w:i/>
        </w:rPr>
        <w:t>heap</w:t>
      </w:r>
      <w:r w:rsidR="00EB5048">
        <w:t xml:space="preserve"> ini berisi alamat memori yang digunakan oleh </w:t>
      </w:r>
      <w:r w:rsidR="00EB5048" w:rsidRPr="00EB5048">
        <w:rPr>
          <w:i/>
        </w:rPr>
        <w:t>pointer</w:t>
      </w:r>
      <w:r w:rsidR="00EB5048">
        <w:t xml:space="preserve"> dan </w:t>
      </w:r>
      <w:r w:rsidR="00EB5048" w:rsidRPr="00EB5048">
        <w:rPr>
          <w:i/>
        </w:rPr>
        <w:t>struct</w:t>
      </w:r>
      <w:r w:rsidR="00EB5048">
        <w:t xml:space="preserve">. </w:t>
      </w:r>
      <w:r w:rsidR="001D0460">
        <w:t xml:space="preserve">Pencarian pola visualisasi akan dijelaskan lebih lanjut pada subbab III.2. </w:t>
      </w:r>
      <w:r w:rsidR="00EB5048">
        <w:t>Untuk memudahkan dalam p</w:t>
      </w:r>
      <w:r>
        <w:t xml:space="preserve">roses pengolahan data </w:t>
      </w:r>
      <w:r w:rsidRPr="00EB5048">
        <w:rPr>
          <w:i/>
        </w:rPr>
        <w:t>JSON</w:t>
      </w:r>
      <w:r w:rsidR="00EB5048">
        <w:rPr>
          <w:i/>
        </w:rPr>
        <w:t>,</w:t>
      </w:r>
      <w:r>
        <w:t xml:space="preserve"> </w:t>
      </w:r>
      <w:r w:rsidR="00EB5048">
        <w:t>maka di</w:t>
      </w:r>
      <w:r>
        <w:t xml:space="preserve">gunakan </w:t>
      </w:r>
      <w:r w:rsidR="00EB5048">
        <w:t xml:space="preserve">bantuan </w:t>
      </w:r>
      <w:r>
        <w:t xml:space="preserve">kakas web yang dapat diakses melalui alamat </w:t>
      </w:r>
      <w:r w:rsidRPr="00EC00D6">
        <w:rPr>
          <w:u w:val="single"/>
        </w:rPr>
        <w:t>http://www.json2table.com</w:t>
      </w:r>
      <w:r>
        <w:t xml:space="preserve">. Kakas ini membantu mengolah dan mencari pola visualisasi dalam data </w:t>
      </w:r>
      <w:r w:rsidRPr="00EB5048">
        <w:rPr>
          <w:i/>
        </w:rPr>
        <w:t>JSON</w:t>
      </w:r>
      <w:r w:rsidR="00EB5048">
        <w:t xml:space="preserve"> dengan mengonversi ke bentuk tabel dan daftar poin-poin.</w:t>
      </w:r>
    </w:p>
    <w:p w14:paraId="34DF584E" w14:textId="77777777" w:rsidR="002C7D19" w:rsidRDefault="002C7D19" w:rsidP="00CF0820">
      <w:pPr>
        <w:spacing w:line="240" w:lineRule="auto"/>
        <w:jc w:val="center"/>
      </w:pPr>
      <w:r w:rsidRPr="00EC00D6">
        <w:rPr>
          <w:noProof/>
          <w:lang w:eastAsia="id-ID"/>
        </w:rPr>
        <w:drawing>
          <wp:inline distT="0" distB="0" distL="0" distR="0" wp14:anchorId="63BB9BDA" wp14:editId="2F56D95B">
            <wp:extent cx="1209675" cy="962025"/>
            <wp:effectExtent l="0" t="0" r="9525" b="9525"/>
            <wp:docPr id="29" name="Picture 29" descr="D:\WORKS\PROJECTS\TESIS\excode-viz\TESIS-23515043-TMPB\docs\images\heap_po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ROJECTS\TESIS\excode-viz\TESIS-23515043-TMPB\docs\images\heap_pointer.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9675" cy="962025"/>
                    </a:xfrm>
                    <a:prstGeom prst="rect">
                      <a:avLst/>
                    </a:prstGeom>
                    <a:noFill/>
                    <a:ln>
                      <a:noFill/>
                    </a:ln>
                  </pic:spPr>
                </pic:pic>
              </a:graphicData>
            </a:graphic>
          </wp:inline>
        </w:drawing>
      </w:r>
    </w:p>
    <w:p w14:paraId="774B6E8A" w14:textId="77777777" w:rsidR="002C7D19" w:rsidRDefault="002C7D19" w:rsidP="002C7D19">
      <w:pPr>
        <w:pStyle w:val="Gambar"/>
        <w:numPr>
          <w:ilvl w:val="0"/>
          <w:numId w:val="39"/>
        </w:numPr>
        <w:spacing w:line="360" w:lineRule="auto"/>
        <w:ind w:hanging="720"/>
      </w:pPr>
      <w:bookmarkStart w:id="175" w:name="_Ref497660834"/>
      <w:bookmarkStart w:id="176" w:name="_Toc497666290"/>
      <w:bookmarkStart w:id="177" w:name="_Toc497666430"/>
      <w:r>
        <w:t xml:space="preserve">Contoh data </w:t>
      </w:r>
      <w:r w:rsidRPr="00EC00D6">
        <w:rPr>
          <w:i/>
        </w:rPr>
        <w:t>JSON pointer</w:t>
      </w:r>
      <w:r>
        <w:t xml:space="preserve"> pada </w:t>
      </w:r>
      <w:r w:rsidRPr="00EC00D6">
        <w:rPr>
          <w:i/>
        </w:rPr>
        <w:t>heap</w:t>
      </w:r>
      <w:bookmarkEnd w:id="175"/>
      <w:bookmarkEnd w:id="176"/>
      <w:bookmarkEnd w:id="177"/>
    </w:p>
    <w:p w14:paraId="69176E96" w14:textId="0D7307EA" w:rsidR="00C50678" w:rsidRDefault="00C50678" w:rsidP="00372B18">
      <w:pPr>
        <w:pStyle w:val="Heading2"/>
      </w:pPr>
      <w:bookmarkStart w:id="178" w:name="_Toc497666362"/>
      <w:r>
        <w:lastRenderedPageBreak/>
        <w:t>III.2 Hipotesis Solusi Penyelesaian Masalah</w:t>
      </w:r>
      <w:bookmarkEnd w:id="178"/>
    </w:p>
    <w:p w14:paraId="1E0A20E8" w14:textId="0165AEEE" w:rsidR="001D0460" w:rsidRDefault="001D0460" w:rsidP="00C50678">
      <w:r>
        <w:t xml:space="preserve">Pada </w:t>
      </w:r>
      <w:r>
        <w:fldChar w:fldCharType="begin"/>
      </w:r>
      <w:r>
        <w:instrText xml:space="preserve"> REF _Ref497659973 \r \h </w:instrText>
      </w:r>
      <w:r>
        <w:fldChar w:fldCharType="separate"/>
      </w:r>
      <w:r w:rsidR="005C6AD6">
        <w:t>Tabel III.1</w:t>
      </w:r>
      <w:r>
        <w:fldChar w:fldCharType="end"/>
      </w:r>
      <w:r>
        <w:t xml:space="preserve"> dan </w:t>
      </w:r>
      <w:r>
        <w:fldChar w:fldCharType="begin"/>
      </w:r>
      <w:r>
        <w:instrText xml:space="preserve"> REF _Ref497660834 \r \h </w:instrText>
      </w:r>
      <w:r>
        <w:fldChar w:fldCharType="separate"/>
      </w:r>
      <w:r w:rsidR="005C6AD6">
        <w:t>Gambar III.3</w:t>
      </w:r>
      <w:r>
        <w:fldChar w:fldCharType="end"/>
      </w:r>
      <w:r w:rsidR="004C4EEF">
        <w:t xml:space="preserve"> menunjukkan hasil data </w:t>
      </w:r>
      <w:r w:rsidR="004C4EEF" w:rsidRPr="001D0460">
        <w:rPr>
          <w:i/>
        </w:rPr>
        <w:t>JSON trace</w:t>
      </w:r>
      <w:r w:rsidR="004C4EEF">
        <w:t xml:space="preserve"> yang akan dilakukan proses visualisasi data sesuai pada subbab II.2 tentang tujuh tahapan proses konstruksi visualisasi data.</w:t>
      </w:r>
      <w:r w:rsidR="00656FB0">
        <w:t xml:space="preserve"> Dari data </w:t>
      </w:r>
      <w:r w:rsidR="00656FB0" w:rsidRPr="00656FB0">
        <w:rPr>
          <w:i/>
        </w:rPr>
        <w:t>JSON</w:t>
      </w:r>
      <w:r w:rsidR="00656FB0">
        <w:t xml:space="preserve"> dapat dibagi menjadi dua kategori utama untuk representasi proses graf dalam kode, yaitu (1) bersumber dari tabel informasi berupa matriks atau </w:t>
      </w:r>
      <w:r w:rsidR="00656FB0" w:rsidRPr="00656FB0">
        <w:rPr>
          <w:i/>
        </w:rPr>
        <w:t>n-</w:t>
      </w:r>
      <w:r w:rsidR="00656FB0">
        <w:t xml:space="preserve">dimensi </w:t>
      </w:r>
      <w:r w:rsidR="00656FB0" w:rsidRPr="00656FB0">
        <w:rPr>
          <w:i/>
        </w:rPr>
        <w:t>array</w:t>
      </w:r>
      <w:r w:rsidR="00656FB0">
        <w:t xml:space="preserve">, dan (2) berupa </w:t>
      </w:r>
      <w:r w:rsidR="00656FB0" w:rsidRPr="00656FB0">
        <w:rPr>
          <w:i/>
        </w:rPr>
        <w:t>struct</w:t>
      </w:r>
      <w:r w:rsidR="00656FB0">
        <w:t xml:space="preserve"> yang berisi </w:t>
      </w:r>
      <w:r w:rsidR="00656FB0" w:rsidRPr="00656FB0">
        <w:rPr>
          <w:i/>
        </w:rPr>
        <w:t>pointer</w:t>
      </w:r>
      <w:r w:rsidR="004E33BD">
        <w:t>.</w:t>
      </w:r>
    </w:p>
    <w:p w14:paraId="3A91EA86" w14:textId="1E3FEDA9" w:rsidR="001D0460" w:rsidRDefault="001D0460" w:rsidP="001D0460">
      <w:pPr>
        <w:pStyle w:val="Tabel"/>
        <w:numPr>
          <w:ilvl w:val="0"/>
          <w:numId w:val="28"/>
        </w:numPr>
        <w:ind w:left="1134"/>
      </w:pPr>
      <w:bookmarkStart w:id="179" w:name="_Toc497666460"/>
      <w:bookmarkStart w:id="180" w:name="_Toc497666782"/>
      <w:r>
        <w:t xml:space="preserve">Isi alamat memori pada objek </w:t>
      </w:r>
      <w:r w:rsidRPr="001D0460">
        <w:rPr>
          <w:i/>
        </w:rPr>
        <w:t>heap</w:t>
      </w:r>
      <w:bookmarkEnd w:id="179"/>
      <w:bookmarkEnd w:id="180"/>
    </w:p>
    <w:tbl>
      <w:tblPr>
        <w:tblStyle w:val="TableGrid"/>
        <w:tblW w:w="0" w:type="auto"/>
        <w:jc w:val="center"/>
        <w:tblLook w:val="04A0" w:firstRow="1" w:lastRow="0" w:firstColumn="1" w:lastColumn="0" w:noHBand="0" w:noVBand="1"/>
      </w:tblPr>
      <w:tblGrid>
        <w:gridCol w:w="3577"/>
      </w:tblGrid>
      <w:tr w:rsidR="001D0460" w14:paraId="4A34C9FC" w14:textId="77777777" w:rsidTr="003D29FC">
        <w:trPr>
          <w:jc w:val="center"/>
        </w:trPr>
        <w:tc>
          <w:tcPr>
            <w:tcW w:w="0" w:type="auto"/>
          </w:tcPr>
          <w:p w14:paraId="5883B7A9"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0x5402210": [</w:t>
            </w:r>
          </w:p>
          <w:p w14:paraId="5029A131"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C_ARRAY",</w:t>
            </w:r>
          </w:p>
          <w:p w14:paraId="6819A3A0"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210", [</w:t>
            </w:r>
          </w:p>
          <w:p w14:paraId="3AA70E43"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C_STRUCT",</w:t>
            </w:r>
          </w:p>
          <w:p w14:paraId="35DAF1B7"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210",</w:t>
            </w:r>
          </w:p>
          <w:p w14:paraId="2B77B700"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node", [</w:t>
            </w:r>
          </w:p>
          <w:p w14:paraId="2AB43359"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vertex", [</w:t>
            </w:r>
          </w:p>
          <w:p w14:paraId="5E22A796"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C_DATA",</w:t>
            </w:r>
          </w:p>
          <w:p w14:paraId="7283FF8E"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210",</w:t>
            </w:r>
          </w:p>
          <w:p w14:paraId="4CEFD12A"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int",</w:t>
            </w:r>
          </w:p>
          <w:p w14:paraId="2738055C"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2</w:t>
            </w:r>
          </w:p>
          <w:p w14:paraId="2B3270BE"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491BE617"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4E56DB9E"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75341F60"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next", [</w:t>
            </w:r>
          </w:p>
          <w:p w14:paraId="6BA4A40D"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C_DATA",</w:t>
            </w:r>
          </w:p>
          <w:p w14:paraId="2636826E"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218",</w:t>
            </w:r>
          </w:p>
          <w:p w14:paraId="14368B9B"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pointer",</w:t>
            </w:r>
          </w:p>
          <w:p w14:paraId="0B968464"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170"</w:t>
            </w:r>
          </w:p>
          <w:p w14:paraId="2861A3F5"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44DBA740"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39AC1366"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296CB3A7" w14:textId="1970FF08" w:rsidR="001D0460" w:rsidRPr="002C7D19" w:rsidRDefault="001D0460" w:rsidP="001D0460">
            <w:pPr>
              <w:spacing w:line="240" w:lineRule="auto"/>
              <w:rPr>
                <w:rFonts w:ascii="Courier New" w:hAnsi="Courier New" w:cs="Courier New"/>
                <w:sz w:val="20"/>
              </w:rPr>
            </w:pPr>
            <w:r w:rsidRPr="001D0460">
              <w:rPr>
                <w:rFonts w:ascii="Courier New" w:hAnsi="Courier New" w:cs="Courier New"/>
                <w:sz w:val="20"/>
              </w:rPr>
              <w:t>]</w:t>
            </w:r>
          </w:p>
        </w:tc>
      </w:tr>
    </w:tbl>
    <w:p w14:paraId="6635AADA" w14:textId="77777777" w:rsidR="001D0460" w:rsidRPr="002C7D19" w:rsidRDefault="001D0460" w:rsidP="001D0460"/>
    <w:p w14:paraId="4E85769B" w14:textId="327A452C" w:rsidR="001D0460" w:rsidRDefault="00CE426F" w:rsidP="00C50678">
      <w:r>
        <w:t>Untuk dapat melakukan proses abstraksi secara otomatis, diperlukan fitur tertentu dari data-data tersebut. Ada beberapa fitur yang bisa menjadi acuan, yaitu :</w:t>
      </w:r>
    </w:p>
    <w:p w14:paraId="17BC6681" w14:textId="2296C07A" w:rsidR="00CE426F" w:rsidRDefault="00E4621E" w:rsidP="00CE426F">
      <w:pPr>
        <w:pStyle w:val="ListParagraph"/>
        <w:numPr>
          <w:ilvl w:val="0"/>
          <w:numId w:val="37"/>
        </w:numPr>
      </w:pPr>
      <w:r w:rsidRPr="002C7D19">
        <w:rPr>
          <w:rFonts w:ascii="Courier New" w:hAnsi="Courier New" w:cs="Courier New"/>
          <w:sz w:val="20"/>
        </w:rPr>
        <w:t>"C_MULTIDIMENSIONAL_ARRAY"</w:t>
      </w:r>
      <w:r w:rsidR="00CE426F">
        <w:t xml:space="preserve"> digunakan untuk menemukan variabel data matriks yang menyimpan nilai-nilai simpul dan relasinya serta bobot suatu graf</w:t>
      </w:r>
      <w:r w:rsidR="00BE7359">
        <w:t xml:space="preserve"> (akan dibahas lebih lanjut pada Bab IV)</w:t>
      </w:r>
      <w:r w:rsidR="00CE426F">
        <w:t>;</w:t>
      </w:r>
    </w:p>
    <w:p w14:paraId="60B92CA0" w14:textId="77777777" w:rsidR="00CE426F" w:rsidRDefault="00E4621E" w:rsidP="00CE426F">
      <w:pPr>
        <w:pStyle w:val="ListParagraph"/>
        <w:numPr>
          <w:ilvl w:val="0"/>
          <w:numId w:val="37"/>
        </w:numPr>
      </w:pPr>
      <w:r w:rsidRPr="001D0460">
        <w:rPr>
          <w:rFonts w:ascii="Courier New" w:hAnsi="Courier New" w:cs="Courier New"/>
          <w:sz w:val="20"/>
        </w:rPr>
        <w:t>"C_STRUCT"</w:t>
      </w:r>
      <w:r w:rsidR="00CE426F">
        <w:t xml:space="preserve"> digunakan untuk menemukan variable </w:t>
      </w:r>
      <w:r w:rsidR="00CE426F" w:rsidRPr="00E4621E">
        <w:rPr>
          <w:i/>
        </w:rPr>
        <w:t>struct</w:t>
      </w:r>
      <w:r w:rsidR="00CE426F">
        <w:t xml:space="preserve"> yang masih harus dilanjutkan dengan pengecekan fitur ketiga berikut;</w:t>
      </w:r>
    </w:p>
    <w:p w14:paraId="74924C74" w14:textId="71623D97" w:rsidR="00CE426F" w:rsidRDefault="00E4621E" w:rsidP="00CE426F">
      <w:pPr>
        <w:pStyle w:val="ListParagraph"/>
        <w:numPr>
          <w:ilvl w:val="0"/>
          <w:numId w:val="37"/>
        </w:numPr>
      </w:pPr>
      <w:r w:rsidRPr="001D0460">
        <w:rPr>
          <w:rFonts w:ascii="Courier New" w:hAnsi="Courier New" w:cs="Courier New"/>
          <w:sz w:val="20"/>
        </w:rPr>
        <w:t>"pointer"</w:t>
      </w:r>
      <w:r w:rsidR="00CE426F">
        <w:t xml:space="preserve"> di dalam </w:t>
      </w:r>
      <w:r w:rsidRPr="001D0460">
        <w:rPr>
          <w:rFonts w:ascii="Courier New" w:hAnsi="Courier New" w:cs="Courier New"/>
          <w:sz w:val="20"/>
        </w:rPr>
        <w:t>"C_DATA"</w:t>
      </w:r>
      <w:r w:rsidR="00CE426F">
        <w:t xml:space="preserve"> yang mengindikasikan </w:t>
      </w:r>
      <w:r>
        <w:t xml:space="preserve">adanya relasi antar simpul dengan menggunakan </w:t>
      </w:r>
      <w:r w:rsidRPr="00E4621E">
        <w:rPr>
          <w:i/>
        </w:rPr>
        <w:t>pointer</w:t>
      </w:r>
      <w:r>
        <w:t xml:space="preserve"> di dalam </w:t>
      </w:r>
      <w:r w:rsidRPr="00E4621E">
        <w:rPr>
          <w:i/>
        </w:rPr>
        <w:t>struct</w:t>
      </w:r>
      <w:r>
        <w:t>.</w:t>
      </w:r>
    </w:p>
    <w:p w14:paraId="3CB43390" w14:textId="45B92CB3" w:rsidR="00E4621E" w:rsidRDefault="00E4621E" w:rsidP="00C50678">
      <w:r>
        <w:t>Fitur-fitur tersebut merupakan kunci utama, selain harus dicari pola visual lain seperti variabel pendukung lain yang sedang digunakan dalam kode program.</w:t>
      </w:r>
    </w:p>
    <w:p w14:paraId="1D6A3F90" w14:textId="27B95A65" w:rsidR="00C50678" w:rsidRDefault="00427148" w:rsidP="00C50678">
      <w:r>
        <w:lastRenderedPageBreak/>
        <w:t xml:space="preserve">Visualisasi graf memiliki beberapa properti yang dibutuhkan untuk menampilkan hasil </w:t>
      </w:r>
      <w:r w:rsidR="00CF6FAD">
        <w:t>pengolahan data dari</w:t>
      </w:r>
      <w:r w:rsidR="00CF6FAD" w:rsidRPr="004C4EEF">
        <w:rPr>
          <w:i/>
        </w:rPr>
        <w:t xml:space="preserve"> JSON trace</w:t>
      </w:r>
      <w:r w:rsidR="00CF6FAD">
        <w:t xml:space="preserve">. </w:t>
      </w:r>
      <w:r w:rsidR="004C4EEF">
        <w:t xml:space="preserve">Pada </w:t>
      </w:r>
      <w:r w:rsidR="00BE7359">
        <w:fldChar w:fldCharType="begin"/>
      </w:r>
      <w:r w:rsidR="00BE7359">
        <w:instrText xml:space="preserve"> REF _Ref497588760 \r \h </w:instrText>
      </w:r>
      <w:r w:rsidR="00BE7359">
        <w:fldChar w:fldCharType="separate"/>
      </w:r>
      <w:r w:rsidR="005C6AD6">
        <w:t>Tabel III.3</w:t>
      </w:r>
      <w:r w:rsidR="00BE7359">
        <w:fldChar w:fldCharType="end"/>
      </w:r>
      <w:r w:rsidR="00BE7359">
        <w:t xml:space="preserve"> </w:t>
      </w:r>
      <w:r w:rsidR="0091764D">
        <w:t xml:space="preserve">menunjukkan berbagai jenis properti visual graf yang mungkin dapat direpresentasikan menjadi visualisasi. </w:t>
      </w:r>
      <w:r w:rsidR="004C4EEF">
        <w:t>Dari daftar itu t</w:t>
      </w:r>
      <w:r w:rsidR="0091764D">
        <w:t>idak semua properti visual digunakan, harus dapat menyesuaikan data yang sedang diproses dalam sebuah kode yang sedang dieksekusi.</w:t>
      </w:r>
    </w:p>
    <w:p w14:paraId="28344A94" w14:textId="2C1C0D71" w:rsidR="00427148" w:rsidRDefault="004C4EEF" w:rsidP="00BE7359">
      <w:pPr>
        <w:pStyle w:val="Tabel"/>
        <w:numPr>
          <w:ilvl w:val="0"/>
          <w:numId w:val="28"/>
        </w:numPr>
        <w:ind w:left="1134"/>
      </w:pPr>
      <w:bookmarkStart w:id="181" w:name="_Ref497588760"/>
      <w:bookmarkStart w:id="182" w:name="_Toc497666461"/>
      <w:bookmarkStart w:id="183" w:name="_Toc497666783"/>
      <w:r>
        <w:t>Properti visual graf untuk visualisasi</w:t>
      </w:r>
      <w:bookmarkEnd w:id="181"/>
      <w:bookmarkEnd w:id="182"/>
      <w:bookmarkEnd w:id="183"/>
    </w:p>
    <w:tbl>
      <w:tblPr>
        <w:tblStyle w:val="TableGrid"/>
        <w:tblW w:w="5000" w:type="pct"/>
        <w:jc w:val="center"/>
        <w:tblLook w:val="04A0" w:firstRow="1" w:lastRow="0" w:firstColumn="1" w:lastColumn="0" w:noHBand="0" w:noVBand="1"/>
      </w:tblPr>
      <w:tblGrid>
        <w:gridCol w:w="510"/>
        <w:gridCol w:w="710"/>
        <w:gridCol w:w="870"/>
        <w:gridCol w:w="2100"/>
        <w:gridCol w:w="3737"/>
      </w:tblGrid>
      <w:tr w:rsidR="00C50678" w:rsidRPr="00F2158E" w14:paraId="0BA4EB9C" w14:textId="77777777" w:rsidTr="003D29FC">
        <w:trPr>
          <w:jc w:val="center"/>
        </w:trPr>
        <w:tc>
          <w:tcPr>
            <w:tcW w:w="230" w:type="pct"/>
          </w:tcPr>
          <w:p w14:paraId="2CA834E7" w14:textId="77777777" w:rsidR="00C50678" w:rsidRPr="00F2158E" w:rsidRDefault="00C50678" w:rsidP="00F2158E">
            <w:pPr>
              <w:spacing w:line="240" w:lineRule="auto"/>
              <w:jc w:val="center"/>
              <w:rPr>
                <w:b/>
              </w:rPr>
            </w:pPr>
            <w:bookmarkStart w:id="184" w:name="_Toc497666462"/>
            <w:r w:rsidRPr="00F2158E">
              <w:rPr>
                <w:b/>
              </w:rPr>
              <w:t>No</w:t>
            </w:r>
            <w:bookmarkEnd w:id="184"/>
          </w:p>
        </w:tc>
        <w:tc>
          <w:tcPr>
            <w:tcW w:w="293" w:type="pct"/>
          </w:tcPr>
          <w:p w14:paraId="4C024727" w14:textId="77777777" w:rsidR="00C50678" w:rsidRPr="00F2158E" w:rsidRDefault="00C50678" w:rsidP="00F2158E">
            <w:pPr>
              <w:spacing w:line="240" w:lineRule="auto"/>
              <w:jc w:val="center"/>
              <w:rPr>
                <w:b/>
              </w:rPr>
            </w:pPr>
            <w:bookmarkStart w:id="185" w:name="_Toc497666463"/>
            <w:r w:rsidRPr="00F2158E">
              <w:rPr>
                <w:b/>
              </w:rPr>
              <w:t>Graf</w:t>
            </w:r>
            <w:bookmarkEnd w:id="185"/>
          </w:p>
        </w:tc>
        <w:tc>
          <w:tcPr>
            <w:tcW w:w="385" w:type="pct"/>
          </w:tcPr>
          <w:p w14:paraId="0E7076B7" w14:textId="77777777" w:rsidR="00C50678" w:rsidRPr="00F2158E" w:rsidRDefault="00C50678" w:rsidP="00F2158E">
            <w:pPr>
              <w:spacing w:line="240" w:lineRule="auto"/>
              <w:jc w:val="center"/>
              <w:rPr>
                <w:b/>
              </w:rPr>
            </w:pPr>
            <w:bookmarkStart w:id="186" w:name="_Toc497666464"/>
            <w:r w:rsidRPr="00F2158E">
              <w:rPr>
                <w:b/>
              </w:rPr>
              <w:t>Pohon</w:t>
            </w:r>
            <w:bookmarkEnd w:id="186"/>
          </w:p>
        </w:tc>
        <w:tc>
          <w:tcPr>
            <w:tcW w:w="1530" w:type="pct"/>
          </w:tcPr>
          <w:p w14:paraId="0B871244" w14:textId="77777777" w:rsidR="00C50678" w:rsidRPr="00F2158E" w:rsidRDefault="00C50678" w:rsidP="00F2158E">
            <w:pPr>
              <w:spacing w:line="240" w:lineRule="auto"/>
              <w:jc w:val="center"/>
              <w:rPr>
                <w:b/>
              </w:rPr>
            </w:pPr>
            <w:bookmarkStart w:id="187" w:name="_Toc497666465"/>
            <w:r w:rsidRPr="00F2158E">
              <w:rPr>
                <w:b/>
              </w:rPr>
              <w:t>Nama Properti</w:t>
            </w:r>
            <w:bookmarkEnd w:id="187"/>
          </w:p>
        </w:tc>
        <w:tc>
          <w:tcPr>
            <w:tcW w:w="2562" w:type="pct"/>
          </w:tcPr>
          <w:p w14:paraId="57D46EA1" w14:textId="77777777" w:rsidR="00C50678" w:rsidRPr="00F2158E" w:rsidRDefault="00C50678" w:rsidP="00F2158E">
            <w:pPr>
              <w:spacing w:line="240" w:lineRule="auto"/>
              <w:jc w:val="center"/>
              <w:rPr>
                <w:b/>
              </w:rPr>
            </w:pPr>
            <w:bookmarkStart w:id="188" w:name="_Toc497666466"/>
            <w:r w:rsidRPr="00F2158E">
              <w:rPr>
                <w:b/>
              </w:rPr>
              <w:t>Visualisasi</w:t>
            </w:r>
            <w:bookmarkEnd w:id="188"/>
          </w:p>
        </w:tc>
      </w:tr>
      <w:tr w:rsidR="00C50678" w14:paraId="142AA5E2" w14:textId="77777777" w:rsidTr="003D29FC">
        <w:trPr>
          <w:jc w:val="center"/>
        </w:trPr>
        <w:tc>
          <w:tcPr>
            <w:tcW w:w="230" w:type="pct"/>
          </w:tcPr>
          <w:p w14:paraId="50EF8056" w14:textId="77777777" w:rsidR="00C50678" w:rsidRDefault="00C50678" w:rsidP="003D29FC">
            <w:pPr>
              <w:spacing w:line="240" w:lineRule="auto"/>
            </w:pPr>
            <w:bookmarkStart w:id="189" w:name="_Toc497666467"/>
            <w:r>
              <w:t>1</w:t>
            </w:r>
            <w:bookmarkEnd w:id="189"/>
          </w:p>
        </w:tc>
        <w:tc>
          <w:tcPr>
            <w:tcW w:w="293" w:type="pct"/>
          </w:tcPr>
          <w:p w14:paraId="0F1B33B8" w14:textId="77777777" w:rsidR="00C50678" w:rsidRDefault="00C50678" w:rsidP="00F2158E">
            <w:pPr>
              <w:spacing w:line="240" w:lineRule="auto"/>
              <w:jc w:val="center"/>
            </w:pPr>
            <w:bookmarkStart w:id="190" w:name="_Toc497666468"/>
            <w:r>
              <w:rPr>
                <w:rFonts w:ascii="Malgun Gothic" w:eastAsia="Malgun Gothic" w:hAnsi="Malgun Gothic" w:hint="eastAsia"/>
              </w:rPr>
              <w:t>√</w:t>
            </w:r>
            <w:bookmarkEnd w:id="190"/>
          </w:p>
        </w:tc>
        <w:tc>
          <w:tcPr>
            <w:tcW w:w="385" w:type="pct"/>
          </w:tcPr>
          <w:p w14:paraId="219BD078" w14:textId="77777777" w:rsidR="00C50678" w:rsidRDefault="00C50678" w:rsidP="00F2158E">
            <w:pPr>
              <w:spacing w:line="240" w:lineRule="auto"/>
              <w:jc w:val="center"/>
            </w:pPr>
            <w:bookmarkStart w:id="191" w:name="_Toc497666469"/>
            <w:r>
              <w:rPr>
                <w:rFonts w:ascii="Malgun Gothic" w:eastAsia="Malgun Gothic" w:hAnsi="Malgun Gothic" w:hint="eastAsia"/>
              </w:rPr>
              <w:t>√</w:t>
            </w:r>
            <w:bookmarkEnd w:id="191"/>
          </w:p>
        </w:tc>
        <w:tc>
          <w:tcPr>
            <w:tcW w:w="1530" w:type="pct"/>
          </w:tcPr>
          <w:p w14:paraId="71994F07" w14:textId="77777777" w:rsidR="00C50678" w:rsidRDefault="00C50678" w:rsidP="00F2158E">
            <w:pPr>
              <w:spacing w:line="240" w:lineRule="auto"/>
              <w:jc w:val="left"/>
            </w:pPr>
            <w:bookmarkStart w:id="192" w:name="_Toc497666470"/>
            <w:r>
              <w:t>Label Simpul (Vertex)</w:t>
            </w:r>
            <w:bookmarkEnd w:id="192"/>
          </w:p>
        </w:tc>
        <w:tc>
          <w:tcPr>
            <w:tcW w:w="2562" w:type="pct"/>
          </w:tcPr>
          <w:p w14:paraId="2179ABAB" w14:textId="77777777" w:rsidR="00C50678" w:rsidRDefault="00C50678" w:rsidP="00F2158E">
            <w:pPr>
              <w:spacing w:line="240" w:lineRule="auto"/>
              <w:jc w:val="center"/>
            </w:pPr>
            <w:bookmarkStart w:id="193" w:name="_Toc497666471"/>
            <w:r w:rsidRPr="00327222">
              <w:rPr>
                <w:noProof/>
                <w:lang w:eastAsia="id-ID"/>
              </w:rPr>
              <mc:AlternateContent>
                <mc:Choice Requires="wps">
                  <w:drawing>
                    <wp:anchor distT="0" distB="0" distL="114300" distR="114300" simplePos="0" relativeHeight="251659264" behindDoc="0" locked="0" layoutInCell="1" allowOverlap="1" wp14:anchorId="39EA8125" wp14:editId="27BEB116">
                      <wp:simplePos x="0" y="0"/>
                      <wp:positionH relativeFrom="column">
                        <wp:posOffset>643890</wp:posOffset>
                      </wp:positionH>
                      <wp:positionV relativeFrom="paragraph">
                        <wp:posOffset>162560</wp:posOffset>
                      </wp:positionV>
                      <wp:extent cx="914400" cy="27622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14:paraId="13F869B9" w14:textId="77777777" w:rsidR="008871FE" w:rsidRPr="001C7D1E" w:rsidRDefault="008871FE" w:rsidP="00C50678">
                                  <w:pPr>
                                    <w:rPr>
                                      <w:sz w:val="28"/>
                                    </w:rPr>
                                  </w:pPr>
                                  <w:r w:rsidRPr="001C7D1E">
                                    <w:rPr>
                                      <w:sz w:val="28"/>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9EA8125" id="_x0000_t202" coordsize="21600,21600" o:spt="202" path="m,l,21600r21600,l21600,xe">
                      <v:stroke joinstyle="miter"/>
                      <v:path gradientshapeok="t" o:connecttype="rect"/>
                    </v:shapetype>
                    <v:shape id="Text Box 42" o:spid="_x0000_s1026" type="#_x0000_t202" style="position:absolute;left:0;text-align:left;margin-left:50.7pt;margin-top:12.8pt;width:1in;height:21.7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" filled="f" stroked="f" strokeweight=".5pt">
                      <v:textbox>
                        <w:txbxContent>
                          <w:p w14:paraId="13F869B9" w14:textId="77777777" w:rsidR="008871FE" w:rsidRPr="001C7D1E" w:rsidRDefault="008871FE" w:rsidP="00C50678">
                            <w:pPr>
                              <w:rPr>
                                <w:sz w:val="28"/>
                              </w:rPr>
                            </w:pPr>
                            <w:r w:rsidRPr="001C7D1E">
                              <w:rPr>
                                <w:sz w:val="28"/>
                              </w:rPr>
                              <w:t>x</w:t>
                            </w:r>
                          </w:p>
                        </w:txbxContent>
                      </v:textbox>
                    </v:shape>
                  </w:pict>
                </mc:Fallback>
              </mc:AlternateContent>
            </w:r>
            <w:bookmarkEnd w:id="193"/>
          </w:p>
          <w:bookmarkStart w:id="194" w:name="_Toc497666472"/>
          <w:p w14:paraId="53BB76CB" w14:textId="540F95CE" w:rsidR="00C50678" w:rsidRDefault="00C50678" w:rsidP="00F2158E">
            <w:pPr>
              <w:spacing w:line="240" w:lineRule="auto"/>
              <w:jc w:val="center"/>
            </w:pPr>
            <w:r>
              <w:rPr>
                <w:noProof/>
                <w:lang w:eastAsia="id-ID"/>
              </w:rPr>
              <mc:AlternateContent>
                <mc:Choice Requires="wps">
                  <w:drawing>
                    <wp:inline distT="0" distB="0" distL="0" distR="0" wp14:anchorId="03128D80" wp14:editId="79CB0D7C">
                      <wp:extent cx="295275" cy="295275"/>
                      <wp:effectExtent l="0" t="0" r="28575" b="28575"/>
                      <wp:docPr id="43" name="Oval 43"/>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3A70B608" id="Oval 4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qC0MyX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r>
              <w:t xml:space="preserve">atau  </w:t>
            </w:r>
            <w:r>
              <w:rPr>
                <w:noProof/>
                <w:lang w:eastAsia="id-ID"/>
              </w:rPr>
              <mc:AlternateContent>
                <mc:Choice Requires="wps">
                  <w:drawing>
                    <wp:inline distT="0" distB="0" distL="0" distR="0" wp14:anchorId="7DD151C5" wp14:editId="623AEFEB">
                      <wp:extent cx="295275" cy="295275"/>
                      <wp:effectExtent l="0" t="0" r="28575" b="28575"/>
                      <wp:docPr id="44" name="Oval 44"/>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12E2810D" id="Oval 44"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UFacw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2k1BWn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bookmarkEnd w:id="194"/>
          </w:p>
          <w:p w14:paraId="59C92203" w14:textId="77777777" w:rsidR="00C50678" w:rsidRDefault="00C50678" w:rsidP="00F2158E">
            <w:pPr>
              <w:spacing w:line="240" w:lineRule="auto"/>
              <w:jc w:val="center"/>
            </w:pPr>
          </w:p>
        </w:tc>
      </w:tr>
      <w:tr w:rsidR="00C50678" w14:paraId="1F5FFF16" w14:textId="77777777" w:rsidTr="003D29FC">
        <w:trPr>
          <w:jc w:val="center"/>
        </w:trPr>
        <w:tc>
          <w:tcPr>
            <w:tcW w:w="230" w:type="pct"/>
          </w:tcPr>
          <w:p w14:paraId="432A8BF2" w14:textId="77777777" w:rsidR="00C50678" w:rsidRDefault="00C50678" w:rsidP="003D29FC">
            <w:pPr>
              <w:spacing w:line="240" w:lineRule="auto"/>
            </w:pPr>
            <w:bookmarkStart w:id="195" w:name="_Toc497666473"/>
            <w:r>
              <w:t>2</w:t>
            </w:r>
            <w:bookmarkEnd w:id="195"/>
          </w:p>
        </w:tc>
        <w:tc>
          <w:tcPr>
            <w:tcW w:w="293" w:type="pct"/>
          </w:tcPr>
          <w:p w14:paraId="52478945" w14:textId="77777777" w:rsidR="00C50678" w:rsidRDefault="00C50678" w:rsidP="00F2158E">
            <w:pPr>
              <w:spacing w:line="240" w:lineRule="auto"/>
              <w:jc w:val="center"/>
            </w:pPr>
            <w:bookmarkStart w:id="196" w:name="_Toc497666474"/>
            <w:r>
              <w:rPr>
                <w:rFonts w:ascii="Malgun Gothic" w:eastAsia="Malgun Gothic" w:hAnsi="Malgun Gothic" w:hint="eastAsia"/>
              </w:rPr>
              <w:t>√</w:t>
            </w:r>
            <w:bookmarkEnd w:id="196"/>
          </w:p>
        </w:tc>
        <w:tc>
          <w:tcPr>
            <w:tcW w:w="385" w:type="pct"/>
          </w:tcPr>
          <w:p w14:paraId="1D6A0B6A" w14:textId="77777777" w:rsidR="00C50678" w:rsidRDefault="00C50678" w:rsidP="00F2158E">
            <w:pPr>
              <w:spacing w:line="240" w:lineRule="auto"/>
              <w:jc w:val="center"/>
            </w:pPr>
            <w:bookmarkStart w:id="197" w:name="_Toc497666475"/>
            <w:r>
              <w:rPr>
                <w:rFonts w:ascii="Malgun Gothic" w:eastAsia="Malgun Gothic" w:hAnsi="Malgun Gothic" w:hint="eastAsia"/>
              </w:rPr>
              <w:t>√</w:t>
            </w:r>
            <w:bookmarkEnd w:id="197"/>
          </w:p>
        </w:tc>
        <w:tc>
          <w:tcPr>
            <w:tcW w:w="1530" w:type="pct"/>
          </w:tcPr>
          <w:p w14:paraId="084491D7" w14:textId="77777777" w:rsidR="00C50678" w:rsidRDefault="00C50678" w:rsidP="00F2158E">
            <w:pPr>
              <w:spacing w:line="240" w:lineRule="auto"/>
              <w:jc w:val="left"/>
            </w:pPr>
            <w:bookmarkStart w:id="198" w:name="_Toc497666476"/>
            <w:r>
              <w:t>Bentuk Simpul (Vertex)</w:t>
            </w:r>
            <w:bookmarkEnd w:id="198"/>
          </w:p>
        </w:tc>
        <w:tc>
          <w:tcPr>
            <w:tcW w:w="2562" w:type="pct"/>
          </w:tcPr>
          <w:p w14:paraId="499B9EA6" w14:textId="77777777" w:rsidR="00C50678" w:rsidRDefault="00C50678" w:rsidP="00F2158E">
            <w:pPr>
              <w:spacing w:line="240" w:lineRule="auto"/>
              <w:jc w:val="center"/>
            </w:pPr>
          </w:p>
          <w:bookmarkStart w:id="199" w:name="_Toc497666477"/>
          <w:p w14:paraId="72223353" w14:textId="2E3717A9" w:rsidR="00C50678" w:rsidRDefault="00C50678" w:rsidP="00F2158E">
            <w:pPr>
              <w:spacing w:line="240" w:lineRule="auto"/>
              <w:jc w:val="center"/>
            </w:pPr>
            <w:r>
              <w:rPr>
                <w:noProof/>
                <w:lang w:eastAsia="id-ID"/>
              </w:rPr>
              <mc:AlternateContent>
                <mc:Choice Requires="wps">
                  <w:drawing>
                    <wp:inline distT="0" distB="0" distL="0" distR="0" wp14:anchorId="0A13063B" wp14:editId="16E2C294">
                      <wp:extent cx="295275" cy="295275"/>
                      <wp:effectExtent l="0" t="0" r="28575" b="28575"/>
                      <wp:docPr id="45" name="Oval 45"/>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5C6EE339" id="Oval 45"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t6lcg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" filled="f" strokecolor="#1f4d78 [1604]" strokeweight="1pt">
                      <v:stroke joinstyle="miter"/>
                      <w10:anchorlock/>
                    </v:oval>
                  </w:pict>
                </mc:Fallback>
              </mc:AlternateContent>
            </w:r>
            <w:r>
              <w:t xml:space="preserve">atau    </w:t>
            </w:r>
            <w:r>
              <w:rPr>
                <w:noProof/>
                <w:lang w:eastAsia="id-ID"/>
              </w:rPr>
              <mc:AlternateContent>
                <mc:Choice Requires="wps">
                  <w:drawing>
                    <wp:inline distT="0" distB="0" distL="0" distR="0" wp14:anchorId="144F63A3" wp14:editId="44AE1CB6">
                      <wp:extent cx="306029" cy="263525"/>
                      <wp:effectExtent l="19050" t="19050" r="37465" b="22225"/>
                      <wp:docPr id="46" name="Isosceles Triangle 46"/>
                      <wp:cNvGraphicFramePr/>
                      <a:graphic xmlns:a="http://schemas.openxmlformats.org/drawingml/2006/main">
                        <a:graphicData uri="http://schemas.microsoft.com/office/word/2010/wordprocessingShape">
                          <wps:wsp>
                            <wps:cNvSpPr/>
                            <wps:spPr>
                              <a:xfrm>
                                <a:off x="0" y="0"/>
                                <a:ext cx="306029" cy="263525"/>
                              </a:xfrm>
                              <a:prstGeom prst="triangl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23B229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46" o:spid="_x0000_s1026" type="#_x0000_t5" style="width:24.1pt;height:20.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" filled="f" strokecolor="#1f4d78 [1604]" strokeweight="1pt">
                      <w10:anchorlock/>
                    </v:shape>
                  </w:pict>
                </mc:Fallback>
              </mc:AlternateContent>
            </w:r>
            <w:r>
              <w:t xml:space="preserve">    atau   </w:t>
            </w:r>
            <w:r>
              <w:rPr>
                <w:noProof/>
                <w:lang w:eastAsia="id-ID"/>
              </w:rPr>
              <mc:AlternateContent>
                <mc:Choice Requires="wps">
                  <w:drawing>
                    <wp:inline distT="0" distB="0" distL="0" distR="0" wp14:anchorId="66904A4E" wp14:editId="487F8A85">
                      <wp:extent cx="266700" cy="266700"/>
                      <wp:effectExtent l="0" t="0" r="19050" b="19050"/>
                      <wp:docPr id="47" name="Rectangle 47"/>
                      <wp:cNvGraphicFramePr/>
                      <a:graphic xmlns:a="http://schemas.openxmlformats.org/drawingml/2006/main">
                        <a:graphicData uri="http://schemas.microsoft.com/office/word/2010/wordprocessingShape">
                          <wps:wsp>
                            <wps:cNvSpPr/>
                            <wps:spPr>
                              <a:xfrm>
                                <a:off x="0" y="0"/>
                                <a:ext cx="266700" cy="2667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3D0063E9" id="Rectangle 47" o:spid="_x0000_s1026" style="width:21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" filled="f" strokecolor="#1f4d78 [1604]" strokeweight="1pt">
                      <w10:anchorlock/>
                    </v:rect>
                  </w:pict>
                </mc:Fallback>
              </mc:AlternateContent>
            </w:r>
            <w:bookmarkEnd w:id="199"/>
          </w:p>
          <w:p w14:paraId="2517DC02" w14:textId="77777777" w:rsidR="00C50678" w:rsidRDefault="00C50678" w:rsidP="00F2158E">
            <w:pPr>
              <w:spacing w:line="240" w:lineRule="auto"/>
              <w:jc w:val="center"/>
            </w:pPr>
          </w:p>
        </w:tc>
      </w:tr>
      <w:tr w:rsidR="00C50678" w14:paraId="7E30662D" w14:textId="77777777" w:rsidTr="003D29FC">
        <w:trPr>
          <w:jc w:val="center"/>
        </w:trPr>
        <w:tc>
          <w:tcPr>
            <w:tcW w:w="230" w:type="pct"/>
          </w:tcPr>
          <w:p w14:paraId="40C9B7F9" w14:textId="77777777" w:rsidR="00C50678" w:rsidRDefault="00C50678" w:rsidP="003D29FC">
            <w:pPr>
              <w:spacing w:line="240" w:lineRule="auto"/>
            </w:pPr>
            <w:bookmarkStart w:id="200" w:name="_Toc497666478"/>
            <w:r>
              <w:t>3</w:t>
            </w:r>
            <w:bookmarkEnd w:id="200"/>
          </w:p>
        </w:tc>
        <w:tc>
          <w:tcPr>
            <w:tcW w:w="293" w:type="pct"/>
          </w:tcPr>
          <w:p w14:paraId="15A3A227" w14:textId="77777777" w:rsidR="00C50678" w:rsidRDefault="00C50678" w:rsidP="00F2158E">
            <w:pPr>
              <w:spacing w:line="240" w:lineRule="auto"/>
              <w:jc w:val="center"/>
            </w:pPr>
            <w:bookmarkStart w:id="201" w:name="_Toc497666479"/>
            <w:r>
              <w:rPr>
                <w:rFonts w:ascii="Malgun Gothic" w:eastAsia="Malgun Gothic" w:hAnsi="Malgun Gothic" w:hint="eastAsia"/>
              </w:rPr>
              <w:t>√</w:t>
            </w:r>
            <w:bookmarkEnd w:id="201"/>
          </w:p>
        </w:tc>
        <w:tc>
          <w:tcPr>
            <w:tcW w:w="385" w:type="pct"/>
          </w:tcPr>
          <w:p w14:paraId="41906BB7" w14:textId="77777777" w:rsidR="00C50678" w:rsidRDefault="00C50678" w:rsidP="00F2158E">
            <w:pPr>
              <w:spacing w:line="240" w:lineRule="auto"/>
              <w:jc w:val="center"/>
            </w:pPr>
            <w:bookmarkStart w:id="202" w:name="_Toc497666480"/>
            <w:r>
              <w:rPr>
                <w:rFonts w:ascii="Malgun Gothic" w:eastAsia="Malgun Gothic" w:hAnsi="Malgun Gothic" w:hint="eastAsia"/>
              </w:rPr>
              <w:t>√</w:t>
            </w:r>
            <w:bookmarkEnd w:id="202"/>
          </w:p>
        </w:tc>
        <w:tc>
          <w:tcPr>
            <w:tcW w:w="1530" w:type="pct"/>
          </w:tcPr>
          <w:p w14:paraId="5C811223" w14:textId="77777777" w:rsidR="00C50678" w:rsidRDefault="00C50678" w:rsidP="00F2158E">
            <w:pPr>
              <w:spacing w:line="240" w:lineRule="auto"/>
              <w:jc w:val="left"/>
            </w:pPr>
            <w:bookmarkStart w:id="203" w:name="_Toc497666481"/>
            <w:r>
              <w:t>Bentuk Sisi (Edge)</w:t>
            </w:r>
            <w:bookmarkEnd w:id="203"/>
          </w:p>
        </w:tc>
        <w:tc>
          <w:tcPr>
            <w:tcW w:w="2562" w:type="pct"/>
          </w:tcPr>
          <w:p w14:paraId="5EA1AD91" w14:textId="77777777" w:rsidR="00C50678" w:rsidRDefault="00C50678" w:rsidP="00F2158E">
            <w:pPr>
              <w:spacing w:line="240" w:lineRule="auto"/>
              <w:jc w:val="center"/>
            </w:pPr>
          </w:p>
          <w:bookmarkStart w:id="204" w:name="_Toc497666482"/>
          <w:p w14:paraId="7B8C803E" w14:textId="77897089" w:rsidR="00C50678" w:rsidRDefault="00C50678" w:rsidP="00F2158E">
            <w:pPr>
              <w:spacing w:line="240" w:lineRule="auto"/>
              <w:jc w:val="center"/>
            </w:pPr>
            <w:r>
              <w:rPr>
                <w:noProof/>
                <w:lang w:eastAsia="id-ID"/>
              </w:rPr>
              <mc:AlternateContent>
                <mc:Choice Requires="wps">
                  <w:drawing>
                    <wp:inline distT="0" distB="0" distL="0" distR="0" wp14:anchorId="5FF1F7A4" wp14:editId="60B63AEC">
                      <wp:extent cx="428625" cy="0"/>
                      <wp:effectExtent l="0" t="133350" r="0" b="133350"/>
                      <wp:docPr id="48" name="Straight Arrow Connector 48"/>
                      <wp:cNvGraphicFramePr/>
                      <a:graphic xmlns:a="http://schemas.openxmlformats.org/drawingml/2006/main">
                        <a:graphicData uri="http://schemas.microsoft.com/office/word/2010/wordprocessingShape">
                          <wps:wsp>
                            <wps:cNvCnPr/>
                            <wps:spPr>
                              <a:xfrm>
                                <a:off x="0" y="0"/>
                                <a:ext cx="428625" cy="0"/>
                              </a:xfrm>
                              <a:prstGeom prst="straightConnector1">
                                <a:avLst/>
                              </a:prstGeom>
                              <a:ln w="28575">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12872326" id="_x0000_t32" coordsize="21600,21600" o:spt="32" o:oned="t" path="m,l21600,21600e" filled="f">
                      <v:path arrowok="t" fillok="f" o:connecttype="none"/>
                      <o:lock v:ext="edit" shapetype="t"/>
                    </v:shapetype>
                    <v:shape id="Straight Arrow Connector 48" o:spid="_x0000_s1026" type="#_x0000_t32" style="width:33.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" strokecolor="#5b9bd5 [3204]" strokeweight="2.25pt">
                      <v:stroke endarrow="open" joinstyle="miter"/>
                      <w10:anchorlock/>
                    </v:shape>
                  </w:pict>
                </mc:Fallback>
              </mc:AlternateContent>
            </w:r>
            <w:r w:rsidR="00F2158E">
              <w:t xml:space="preserve">  </w:t>
            </w:r>
            <w:r>
              <w:t xml:space="preserve">atau    </w:t>
            </w:r>
            <w:r>
              <w:rPr>
                <w:noProof/>
                <w:lang w:eastAsia="id-ID"/>
              </w:rPr>
              <mc:AlternateContent>
                <mc:Choice Requires="wps">
                  <w:drawing>
                    <wp:inline distT="0" distB="0" distL="0" distR="0" wp14:anchorId="49FF6299" wp14:editId="657672E1">
                      <wp:extent cx="438150" cy="0"/>
                      <wp:effectExtent l="0" t="19050" r="19050" b="19050"/>
                      <wp:docPr id="49" name="Straight Connector 49"/>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7C1022E0" id="Straight Connector 49"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0C21FFC7" wp14:editId="0F5E2733">
                      <wp:extent cx="742950" cy="0"/>
                      <wp:effectExtent l="0" t="19050" r="0" b="19050"/>
                      <wp:docPr id="10" name="Straight Connector 10"/>
                      <wp:cNvGraphicFramePr/>
                      <a:graphic xmlns:a="http://schemas.openxmlformats.org/drawingml/2006/main">
                        <a:graphicData uri="http://schemas.microsoft.com/office/word/2010/wordprocessingShape">
                          <wps:wsp>
                            <wps:cNvCnPr/>
                            <wps:spPr>
                              <a:xfrm>
                                <a:off x="0" y="0"/>
                                <a:ext cx="742950" cy="0"/>
                              </a:xfrm>
                              <a:prstGeom prst="line">
                                <a:avLst/>
                              </a:prstGeom>
                              <a:ln w="28575">
                                <a:prstDash val="dash"/>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2FE42C33" id="Straight Connector 10" o:spid="_x0000_s1026" style="visibility:visible;mso-wrap-style:square;mso-left-percent:-10001;mso-top-percent:-10001;mso-position-horizontal:absolute;mso-position-horizontal-relative:char;mso-position-vertical:absolute;mso-position-vertical-relative:line;mso-left-percent:-10001;mso-top-percent:-10001" from="0,0" to="58.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" strokecolor="#5b9bd5 [3204]" strokeweight="2.25pt">
                      <v:stroke dashstyle="dash" joinstyle="miter"/>
                      <w10:anchorlock/>
                    </v:line>
                  </w:pict>
                </mc:Fallback>
              </mc:AlternateContent>
            </w:r>
            <w:bookmarkEnd w:id="204"/>
          </w:p>
          <w:p w14:paraId="5820D24B" w14:textId="77777777" w:rsidR="00C50678" w:rsidRDefault="00C50678" w:rsidP="00F2158E">
            <w:pPr>
              <w:spacing w:line="240" w:lineRule="auto"/>
              <w:jc w:val="center"/>
            </w:pPr>
          </w:p>
        </w:tc>
      </w:tr>
      <w:tr w:rsidR="00C50678" w14:paraId="75DEEDD2" w14:textId="77777777" w:rsidTr="003D29FC">
        <w:trPr>
          <w:jc w:val="center"/>
        </w:trPr>
        <w:tc>
          <w:tcPr>
            <w:tcW w:w="230" w:type="pct"/>
          </w:tcPr>
          <w:p w14:paraId="21CCD1DF" w14:textId="77777777" w:rsidR="00C50678" w:rsidRDefault="00C50678" w:rsidP="003D29FC">
            <w:pPr>
              <w:spacing w:line="240" w:lineRule="auto"/>
            </w:pPr>
            <w:bookmarkStart w:id="205" w:name="_Toc497666483"/>
            <w:r>
              <w:t>4</w:t>
            </w:r>
            <w:bookmarkEnd w:id="205"/>
          </w:p>
        </w:tc>
        <w:tc>
          <w:tcPr>
            <w:tcW w:w="293" w:type="pct"/>
          </w:tcPr>
          <w:p w14:paraId="499C25DD" w14:textId="77777777" w:rsidR="00C50678" w:rsidRDefault="00C50678" w:rsidP="00F2158E">
            <w:pPr>
              <w:spacing w:line="240" w:lineRule="auto"/>
              <w:jc w:val="center"/>
            </w:pPr>
            <w:bookmarkStart w:id="206" w:name="_Toc497666484"/>
            <w:r>
              <w:rPr>
                <w:rFonts w:ascii="Malgun Gothic" w:eastAsia="Malgun Gothic" w:hAnsi="Malgun Gothic" w:hint="eastAsia"/>
              </w:rPr>
              <w:t>√</w:t>
            </w:r>
            <w:bookmarkEnd w:id="206"/>
          </w:p>
        </w:tc>
        <w:tc>
          <w:tcPr>
            <w:tcW w:w="385" w:type="pct"/>
          </w:tcPr>
          <w:p w14:paraId="06655E90" w14:textId="77777777" w:rsidR="00C50678" w:rsidRDefault="00C50678" w:rsidP="00F2158E">
            <w:pPr>
              <w:spacing w:line="240" w:lineRule="auto"/>
              <w:jc w:val="center"/>
            </w:pPr>
            <w:bookmarkStart w:id="207" w:name="_Toc497666485"/>
            <w:r>
              <w:t>X</w:t>
            </w:r>
            <w:bookmarkEnd w:id="207"/>
          </w:p>
        </w:tc>
        <w:tc>
          <w:tcPr>
            <w:tcW w:w="1530" w:type="pct"/>
          </w:tcPr>
          <w:p w14:paraId="79E97487" w14:textId="77777777" w:rsidR="00C50678" w:rsidRDefault="00C50678" w:rsidP="00F2158E">
            <w:pPr>
              <w:spacing w:line="240" w:lineRule="auto"/>
              <w:jc w:val="left"/>
            </w:pPr>
            <w:bookmarkStart w:id="208" w:name="_Toc497666486"/>
            <w:r>
              <w:t>Label Sisi</w:t>
            </w:r>
            <w:bookmarkEnd w:id="208"/>
          </w:p>
        </w:tc>
        <w:tc>
          <w:tcPr>
            <w:tcW w:w="2562" w:type="pct"/>
          </w:tcPr>
          <w:p w14:paraId="0C28646B" w14:textId="77777777" w:rsidR="00C50678" w:rsidRDefault="00C50678" w:rsidP="00F2158E">
            <w:pPr>
              <w:spacing w:line="240" w:lineRule="auto"/>
              <w:jc w:val="center"/>
            </w:pPr>
            <w:bookmarkStart w:id="209" w:name="_Toc497666487"/>
            <w:r>
              <w:rPr>
                <w:noProof/>
                <w:lang w:eastAsia="id-ID"/>
              </w:rPr>
              <mc:AlternateContent>
                <mc:Choice Requires="wps">
                  <w:drawing>
                    <wp:anchor distT="0" distB="0" distL="114300" distR="114300" simplePos="0" relativeHeight="251661312" behindDoc="0" locked="0" layoutInCell="1" allowOverlap="1" wp14:anchorId="2A1281F5" wp14:editId="059CB3ED">
                      <wp:simplePos x="0" y="0"/>
                      <wp:positionH relativeFrom="column">
                        <wp:posOffset>1459865</wp:posOffset>
                      </wp:positionH>
                      <wp:positionV relativeFrom="paragraph">
                        <wp:posOffset>126365</wp:posOffset>
                      </wp:positionV>
                      <wp:extent cx="266700" cy="314325"/>
                      <wp:effectExtent l="0" t="0" r="0" b="9525"/>
                      <wp:wrapNone/>
                      <wp:docPr id="50" name="Text Box 50"/>
                      <wp:cNvGraphicFramePr/>
                      <a:graphic xmlns:a="http://schemas.openxmlformats.org/drawingml/2006/main">
                        <a:graphicData uri="http://schemas.microsoft.com/office/word/2010/wordprocessingShape">
                          <wps:wsp>
                            <wps:cNvSpPr txBox="1"/>
                            <wps:spPr>
                              <a:xfrm>
                                <a:off x="0" y="0"/>
                                <a:ext cx="266700" cy="314325"/>
                              </a:xfrm>
                              <a:prstGeom prst="rect">
                                <a:avLst/>
                              </a:prstGeom>
                              <a:solidFill>
                                <a:schemeClr val="bg1"/>
                              </a:solidFill>
                              <a:ln w="6350">
                                <a:noFill/>
                              </a:ln>
                            </wps:spPr>
                            <wps:txbx>
                              <w:txbxContent>
                                <w:p w14:paraId="3BFC8FE3" w14:textId="77777777" w:rsidR="008871FE" w:rsidRPr="001C7D1E" w:rsidRDefault="008871FE" w:rsidP="00C50678">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1281F5" id="Text Box 50" o:spid="_x0000_s1027" type="#_x0000_t202" style="position:absolute;left:0;text-align:left;margin-left:114.95pt;margin-top:9.95pt;width:21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" fillcolor="white [3212]" stroked="f" strokeweight=".5pt">
                      <v:textbox>
                        <w:txbxContent>
                          <w:p w14:paraId="3BFC8FE3" w14:textId="77777777" w:rsidR="008871FE" w:rsidRPr="001C7D1E" w:rsidRDefault="008871FE" w:rsidP="00C50678">
                            <w:pPr>
                              <w:rPr>
                                <w:sz w:val="28"/>
                              </w:rPr>
                            </w:pPr>
                            <w:r w:rsidRPr="001C7D1E">
                              <w:rPr>
                                <w:sz w:val="28"/>
                              </w:rPr>
                              <w:t>x</w:t>
                            </w:r>
                          </w:p>
                        </w:txbxContent>
                      </v:textbox>
                    </v:shape>
                  </w:pict>
                </mc:Fallback>
              </mc:AlternateContent>
            </w:r>
            <w:r>
              <w:rPr>
                <w:noProof/>
                <w:lang w:eastAsia="id-ID"/>
              </w:rPr>
              <mc:AlternateContent>
                <mc:Choice Requires="wps">
                  <w:drawing>
                    <wp:anchor distT="0" distB="0" distL="114300" distR="114300" simplePos="0" relativeHeight="251660288" behindDoc="0" locked="0" layoutInCell="1" allowOverlap="1" wp14:anchorId="43FA5B31" wp14:editId="76892FC7">
                      <wp:simplePos x="0" y="0"/>
                      <wp:positionH relativeFrom="column">
                        <wp:posOffset>442595</wp:posOffset>
                      </wp:positionH>
                      <wp:positionV relativeFrom="paragraph">
                        <wp:posOffset>41275</wp:posOffset>
                      </wp:positionV>
                      <wp:extent cx="381000" cy="27622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1000" cy="276225"/>
                              </a:xfrm>
                              <a:prstGeom prst="rect">
                                <a:avLst/>
                              </a:prstGeom>
                              <a:noFill/>
                              <a:ln w="6350">
                                <a:noFill/>
                              </a:ln>
                            </wps:spPr>
                            <wps:txbx>
                              <w:txbxContent>
                                <w:p w14:paraId="6328BB59" w14:textId="77777777" w:rsidR="008871FE" w:rsidRPr="001C7D1E" w:rsidRDefault="008871FE" w:rsidP="00C50678">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FA5B31" id="Text Box 4" o:spid="_x0000_s1028" type="#_x0000_t202" style="position:absolute;left:0;text-align:left;margin-left:34.85pt;margin-top:3.25pt;width:30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" filled="f" stroked="f" strokeweight=".5pt">
                      <v:textbox>
                        <w:txbxContent>
                          <w:p w14:paraId="6328BB59" w14:textId="77777777" w:rsidR="008871FE" w:rsidRPr="001C7D1E" w:rsidRDefault="008871FE" w:rsidP="00C50678">
                            <w:pPr>
                              <w:rPr>
                                <w:sz w:val="28"/>
                              </w:rPr>
                            </w:pPr>
                            <w:r w:rsidRPr="001C7D1E">
                              <w:rPr>
                                <w:sz w:val="28"/>
                              </w:rPr>
                              <w:t>x</w:t>
                            </w:r>
                          </w:p>
                        </w:txbxContent>
                      </v:textbox>
                    </v:shape>
                  </w:pict>
                </mc:Fallback>
              </mc:AlternateContent>
            </w:r>
            <w:bookmarkEnd w:id="209"/>
          </w:p>
          <w:bookmarkStart w:id="210" w:name="_Toc497666488"/>
          <w:p w14:paraId="04A11CA4" w14:textId="0051F558" w:rsidR="00C50678" w:rsidRDefault="00C50678" w:rsidP="00F2158E">
            <w:pPr>
              <w:spacing w:line="240" w:lineRule="auto"/>
              <w:jc w:val="center"/>
            </w:pPr>
            <w:r>
              <w:rPr>
                <w:noProof/>
                <w:lang w:eastAsia="id-ID"/>
              </w:rPr>
              <mc:AlternateContent>
                <mc:Choice Requires="wps">
                  <w:drawing>
                    <wp:inline distT="0" distB="0" distL="0" distR="0" wp14:anchorId="07FAE25A" wp14:editId="3ECA5051">
                      <wp:extent cx="438150" cy="0"/>
                      <wp:effectExtent l="0" t="19050" r="19050" b="19050"/>
                      <wp:docPr id="11" name="Straight Connector 11"/>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FACE1B9" id="Straight Connector 11"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" strokecolor="#5b9bd5 [3204]" strokeweight="2.25pt">
                      <v:stroke joinstyle="miter"/>
                      <w10:anchorlock/>
                    </v:line>
                  </w:pict>
                </mc:Fallback>
              </mc:AlternateContent>
            </w:r>
            <w:r w:rsidR="00F2158E">
              <w:t xml:space="preserve">  </w:t>
            </w:r>
            <w:r>
              <w:t xml:space="preserve">atau </w:t>
            </w:r>
            <w:r w:rsidR="004C4EEF">
              <w:t xml:space="preserve">  </w:t>
            </w:r>
            <w:r>
              <w:rPr>
                <w:noProof/>
                <w:lang w:eastAsia="id-ID"/>
              </w:rPr>
              <mc:AlternateContent>
                <mc:Choice Requires="wps">
                  <w:drawing>
                    <wp:inline distT="0" distB="0" distL="0" distR="0" wp14:anchorId="7278010C" wp14:editId="00CD3076">
                      <wp:extent cx="609600" cy="0"/>
                      <wp:effectExtent l="0" t="19050" r="19050" b="19050"/>
                      <wp:docPr id="51" name="Straight Connector 51"/>
                      <wp:cNvGraphicFramePr/>
                      <a:graphic xmlns:a="http://schemas.openxmlformats.org/drawingml/2006/main">
                        <a:graphicData uri="http://schemas.microsoft.com/office/word/2010/wordprocessingShape">
                          <wps:wsp>
                            <wps:cNvCnPr/>
                            <wps:spPr>
                              <a:xfrm>
                                <a:off x="0" y="0"/>
                                <a:ext cx="60960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40B341D3" id="Straight Connector 51" o:spid="_x0000_s1026" style="visibility:visible;mso-wrap-style:square;mso-left-percent:-10001;mso-top-percent:-10001;mso-position-horizontal:absolute;mso-position-horizontal-relative:char;mso-position-vertical:absolute;mso-position-vertical-relative:line;mso-left-percent:-10001;mso-top-percent:-10001" from="0,0" to="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" strokecolor="#5b9bd5 [3204]" strokeweight="2.25pt">
                      <v:stroke joinstyle="miter"/>
                      <w10:anchorlock/>
                    </v:line>
                  </w:pict>
                </mc:Fallback>
              </mc:AlternateContent>
            </w:r>
            <w:bookmarkEnd w:id="210"/>
          </w:p>
          <w:p w14:paraId="33D462CC" w14:textId="77777777" w:rsidR="00C50678" w:rsidRDefault="00C50678" w:rsidP="00F2158E">
            <w:pPr>
              <w:spacing w:line="240" w:lineRule="auto"/>
              <w:jc w:val="center"/>
            </w:pPr>
          </w:p>
        </w:tc>
      </w:tr>
      <w:tr w:rsidR="00C50678" w14:paraId="4E955B3E" w14:textId="77777777" w:rsidTr="003D29FC">
        <w:trPr>
          <w:jc w:val="center"/>
        </w:trPr>
        <w:tc>
          <w:tcPr>
            <w:tcW w:w="230" w:type="pct"/>
          </w:tcPr>
          <w:p w14:paraId="04567699" w14:textId="77777777" w:rsidR="00C50678" w:rsidRDefault="00C50678" w:rsidP="003D29FC">
            <w:pPr>
              <w:spacing w:line="240" w:lineRule="auto"/>
            </w:pPr>
            <w:bookmarkStart w:id="211" w:name="_Toc497666489"/>
            <w:r>
              <w:t>5</w:t>
            </w:r>
            <w:bookmarkEnd w:id="211"/>
          </w:p>
        </w:tc>
        <w:tc>
          <w:tcPr>
            <w:tcW w:w="293" w:type="pct"/>
          </w:tcPr>
          <w:p w14:paraId="04106EE1" w14:textId="77777777" w:rsidR="00C50678" w:rsidRDefault="00C50678" w:rsidP="00F2158E">
            <w:pPr>
              <w:spacing w:line="240" w:lineRule="auto"/>
              <w:jc w:val="center"/>
            </w:pPr>
            <w:bookmarkStart w:id="212" w:name="_Toc497666490"/>
            <w:r>
              <w:rPr>
                <w:rFonts w:ascii="Malgun Gothic" w:eastAsia="Malgun Gothic" w:hAnsi="Malgun Gothic" w:hint="eastAsia"/>
              </w:rPr>
              <w:t>√</w:t>
            </w:r>
            <w:bookmarkEnd w:id="212"/>
          </w:p>
        </w:tc>
        <w:tc>
          <w:tcPr>
            <w:tcW w:w="385" w:type="pct"/>
          </w:tcPr>
          <w:p w14:paraId="057A500F" w14:textId="77777777" w:rsidR="00C50678" w:rsidRDefault="00C50678" w:rsidP="00F2158E">
            <w:pPr>
              <w:spacing w:line="240" w:lineRule="auto"/>
              <w:jc w:val="center"/>
            </w:pPr>
            <w:bookmarkStart w:id="213" w:name="_Toc497666491"/>
            <w:r>
              <w:rPr>
                <w:rFonts w:ascii="Malgun Gothic" w:eastAsia="Malgun Gothic" w:hAnsi="Malgun Gothic" w:hint="eastAsia"/>
              </w:rPr>
              <w:t>√</w:t>
            </w:r>
            <w:bookmarkEnd w:id="213"/>
          </w:p>
        </w:tc>
        <w:tc>
          <w:tcPr>
            <w:tcW w:w="1530" w:type="pct"/>
          </w:tcPr>
          <w:p w14:paraId="405E0A45" w14:textId="77777777" w:rsidR="00C50678" w:rsidRDefault="00C50678" w:rsidP="00F2158E">
            <w:pPr>
              <w:spacing w:line="240" w:lineRule="auto"/>
              <w:jc w:val="left"/>
            </w:pPr>
            <w:bookmarkStart w:id="214" w:name="_Toc497666492"/>
            <w:r>
              <w:t>Warna (Vertex &amp; Edge)</w:t>
            </w:r>
            <w:bookmarkEnd w:id="214"/>
          </w:p>
        </w:tc>
        <w:bookmarkStart w:id="215" w:name="_Toc497666493"/>
        <w:tc>
          <w:tcPr>
            <w:tcW w:w="2562" w:type="pct"/>
          </w:tcPr>
          <w:p w14:paraId="72BCC318" w14:textId="6BC82291" w:rsidR="00C50678" w:rsidRDefault="00C50678" w:rsidP="00F2158E">
            <w:pPr>
              <w:spacing w:line="240" w:lineRule="auto"/>
              <w:jc w:val="center"/>
            </w:pPr>
            <w:r>
              <w:rPr>
                <w:noProof/>
                <w:lang w:eastAsia="id-ID"/>
              </w:rPr>
              <mc:AlternateContent>
                <mc:Choice Requires="wps">
                  <w:drawing>
                    <wp:inline distT="0" distB="0" distL="0" distR="0" wp14:anchorId="5AC8BF29" wp14:editId="625A6CBF">
                      <wp:extent cx="438150" cy="0"/>
                      <wp:effectExtent l="0" t="19050" r="19050" b="19050"/>
                      <wp:docPr id="52" name="Straight Connector 52"/>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842E65F" id="Straight Connector 52"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" strokecolor="red" strokeweight="2.25pt">
                      <v:stroke joinstyle="miter"/>
                      <w10:anchorlock/>
                    </v:line>
                  </w:pict>
                </mc:Fallback>
              </mc:AlternateContent>
            </w:r>
            <w:r w:rsidR="00F2158E">
              <w:t xml:space="preserve">  </w:t>
            </w:r>
            <w:r>
              <w:t xml:space="preserve">atau  </w:t>
            </w:r>
            <w:r>
              <w:rPr>
                <w:noProof/>
                <w:lang w:eastAsia="id-ID"/>
              </w:rPr>
              <mc:AlternateContent>
                <mc:Choice Requires="wps">
                  <w:drawing>
                    <wp:inline distT="0" distB="0" distL="0" distR="0" wp14:anchorId="420AD36C" wp14:editId="345DAFA0">
                      <wp:extent cx="438150" cy="0"/>
                      <wp:effectExtent l="0" t="19050" r="19050" b="19050"/>
                      <wp:docPr id="15" name="Straight Connector 15"/>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chemeClr val="accent4">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C011ED2" id="Straight Connector 15"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" strokecolor="#ffd966 [1943]" strokeweight="2.25pt">
                      <v:stroke joinstyle="miter"/>
                      <w10:anchorlock/>
                    </v:line>
                  </w:pict>
                </mc:Fallback>
              </mc:AlternateContent>
            </w:r>
            <w:bookmarkEnd w:id="215"/>
          </w:p>
        </w:tc>
      </w:tr>
      <w:tr w:rsidR="00C50678" w14:paraId="0EFDCE92" w14:textId="77777777" w:rsidTr="003D29FC">
        <w:trPr>
          <w:jc w:val="center"/>
        </w:trPr>
        <w:tc>
          <w:tcPr>
            <w:tcW w:w="230" w:type="pct"/>
          </w:tcPr>
          <w:p w14:paraId="52DA262D" w14:textId="77777777" w:rsidR="00C50678" w:rsidRDefault="00C50678" w:rsidP="003D29FC">
            <w:pPr>
              <w:spacing w:line="240" w:lineRule="auto"/>
            </w:pPr>
            <w:bookmarkStart w:id="216" w:name="_Toc497666494"/>
            <w:r>
              <w:t>6</w:t>
            </w:r>
            <w:bookmarkEnd w:id="216"/>
          </w:p>
        </w:tc>
        <w:tc>
          <w:tcPr>
            <w:tcW w:w="293" w:type="pct"/>
          </w:tcPr>
          <w:p w14:paraId="15F75F39" w14:textId="77777777" w:rsidR="00C50678" w:rsidRDefault="00C50678" w:rsidP="00F2158E">
            <w:pPr>
              <w:spacing w:line="240" w:lineRule="auto"/>
              <w:jc w:val="center"/>
            </w:pPr>
            <w:bookmarkStart w:id="217" w:name="_Toc497666495"/>
            <w:r>
              <w:rPr>
                <w:rFonts w:ascii="Malgun Gothic" w:eastAsia="Malgun Gothic" w:hAnsi="Malgun Gothic" w:hint="eastAsia"/>
              </w:rPr>
              <w:t>√</w:t>
            </w:r>
            <w:bookmarkEnd w:id="217"/>
          </w:p>
        </w:tc>
        <w:tc>
          <w:tcPr>
            <w:tcW w:w="385" w:type="pct"/>
          </w:tcPr>
          <w:p w14:paraId="4E0CBD23" w14:textId="77777777" w:rsidR="00C50678" w:rsidRDefault="00C50678" w:rsidP="00F2158E">
            <w:pPr>
              <w:spacing w:line="240" w:lineRule="auto"/>
              <w:jc w:val="center"/>
            </w:pPr>
            <w:bookmarkStart w:id="218" w:name="_Toc497666496"/>
            <w:r>
              <w:rPr>
                <w:rFonts w:ascii="Malgun Gothic" w:eastAsia="Malgun Gothic" w:hAnsi="Malgun Gothic" w:hint="eastAsia"/>
              </w:rPr>
              <w:t>√</w:t>
            </w:r>
            <w:bookmarkEnd w:id="218"/>
          </w:p>
        </w:tc>
        <w:tc>
          <w:tcPr>
            <w:tcW w:w="1530" w:type="pct"/>
          </w:tcPr>
          <w:p w14:paraId="59C0C0BA" w14:textId="77777777" w:rsidR="00C50678" w:rsidRDefault="00C50678" w:rsidP="00F2158E">
            <w:pPr>
              <w:spacing w:line="240" w:lineRule="auto"/>
              <w:jc w:val="left"/>
            </w:pPr>
            <w:bookmarkStart w:id="219" w:name="_Toc497666497"/>
            <w:r>
              <w:t>Ketebalan Garis (Vertex &amp; Edge)</w:t>
            </w:r>
            <w:bookmarkEnd w:id="219"/>
          </w:p>
        </w:tc>
        <w:bookmarkStart w:id="220" w:name="_Toc497666498"/>
        <w:tc>
          <w:tcPr>
            <w:tcW w:w="2562" w:type="pct"/>
          </w:tcPr>
          <w:p w14:paraId="52AE97AE" w14:textId="4C5A2485" w:rsidR="00C50678" w:rsidRDefault="00C50678" w:rsidP="00F2158E">
            <w:pPr>
              <w:spacing w:line="240" w:lineRule="auto"/>
              <w:jc w:val="center"/>
            </w:pPr>
            <w:r>
              <w:rPr>
                <w:noProof/>
                <w:lang w:eastAsia="id-ID"/>
              </w:rPr>
              <mc:AlternateContent>
                <mc:Choice Requires="wps">
                  <w:drawing>
                    <wp:inline distT="0" distB="0" distL="0" distR="0" wp14:anchorId="09275B5B" wp14:editId="45E85773">
                      <wp:extent cx="438150" cy="0"/>
                      <wp:effectExtent l="0" t="0" r="19050" b="19050"/>
                      <wp:docPr id="16" name="Straight Connector 16"/>
                      <wp:cNvGraphicFramePr/>
                      <a:graphic xmlns:a="http://schemas.openxmlformats.org/drawingml/2006/main">
                        <a:graphicData uri="http://schemas.microsoft.com/office/word/2010/wordprocessingShape">
                          <wps:wsp>
                            <wps:cNvCnPr/>
                            <wps:spPr>
                              <a:xfrm>
                                <a:off x="0" y="0"/>
                                <a:ext cx="43815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1E5EEAB3" id="Straight Connector 16"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" strokecolor="#5b9bd5 [3204]" strokeweight="1pt">
                      <v:stroke joinstyle="miter"/>
                      <w10:anchorlock/>
                    </v:line>
                  </w:pict>
                </mc:Fallback>
              </mc:AlternateContent>
            </w:r>
            <w:r w:rsidR="00F2158E">
              <w:t xml:space="preserve">  </w:t>
            </w:r>
            <w:r>
              <w:t xml:space="preserve">atau </w:t>
            </w:r>
            <w:r>
              <w:rPr>
                <w:noProof/>
                <w:lang w:eastAsia="id-ID"/>
              </w:rPr>
              <mc:AlternateContent>
                <mc:Choice Requires="wps">
                  <w:drawing>
                    <wp:inline distT="0" distB="0" distL="0" distR="0" wp14:anchorId="7D6FA2C0" wp14:editId="3EC3A6FF">
                      <wp:extent cx="438150" cy="0"/>
                      <wp:effectExtent l="0" t="19050" r="19050" b="19050"/>
                      <wp:docPr id="53" name="Straight Connector 53"/>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63AC247" id="Straight Connector 53"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" strokecolor="#5b9bd5 [3204]" strokeweight="2.25pt">
                      <v:stroke joinstyle="miter"/>
                      <w10:anchorlock/>
                    </v:line>
                  </w:pict>
                </mc:Fallback>
              </mc:AlternateContent>
            </w:r>
            <w:bookmarkEnd w:id="220"/>
          </w:p>
        </w:tc>
      </w:tr>
    </w:tbl>
    <w:p w14:paraId="22BF2441" w14:textId="1AEADD91" w:rsidR="00C50678" w:rsidRDefault="00C50678" w:rsidP="00C50678"/>
    <w:p w14:paraId="58B6167D" w14:textId="28C890F5" w:rsidR="00DA46A9" w:rsidRDefault="00372B18" w:rsidP="00610EA8">
      <w:pPr>
        <w:pStyle w:val="Heading2"/>
      </w:pPr>
      <w:bookmarkStart w:id="221" w:name="_Toc497666363"/>
      <w:r>
        <w:t>III.3</w:t>
      </w:r>
      <w:r w:rsidR="00610EA8">
        <w:t xml:space="preserve"> Penunjang Pengembangan Kakas</w:t>
      </w:r>
      <w:bookmarkEnd w:id="221"/>
    </w:p>
    <w:p w14:paraId="5C89AC59" w14:textId="77777777" w:rsidR="00DA46A9" w:rsidRDefault="00610EA8" w:rsidP="00DA46A9">
      <w:r>
        <w:t>Untuk menunjang pengembangan kakas diperlukan seperangkat kebutuhan yang harus dipenuhi, baik dari sisi perangkat lunak yang mutakhir maupun perangkat kera</w:t>
      </w:r>
      <w:r w:rsidR="001D1266">
        <w:t>snya. Subbab berikut akan me</w:t>
      </w:r>
      <w:r>
        <w:t>rinci spesifikasi kebutuhan sistem.</w:t>
      </w:r>
    </w:p>
    <w:p w14:paraId="28A5C499" w14:textId="77777777" w:rsidR="00610EA8" w:rsidRDefault="00610EA8" w:rsidP="00610EA8"/>
    <w:p w14:paraId="7A73FB7E" w14:textId="5CF52B6E" w:rsidR="00610EA8" w:rsidRDefault="00BE7359" w:rsidP="00610EA8">
      <w:pPr>
        <w:pStyle w:val="Heading3"/>
      </w:pPr>
      <w:bookmarkStart w:id="222" w:name="_Toc485359607"/>
      <w:bookmarkStart w:id="223" w:name="_Toc497666364"/>
      <w:r>
        <w:t>III.3</w:t>
      </w:r>
      <w:r w:rsidR="00610EA8">
        <w:t>.1 Kebutuhan Perangkat Lunak</w:t>
      </w:r>
      <w:bookmarkEnd w:id="222"/>
      <w:bookmarkEnd w:id="223"/>
    </w:p>
    <w:p w14:paraId="4E840FC7" w14:textId="77777777" w:rsidR="00610EA8" w:rsidRDefault="00610EA8" w:rsidP="00610EA8">
      <w:pPr>
        <w:ind w:left="567"/>
      </w:pPr>
      <w:r w:rsidRPr="006B68A7">
        <w:rPr>
          <w:i/>
        </w:rPr>
        <w:t>Typescript</w:t>
      </w:r>
      <w:r>
        <w:t xml:space="preserve"> merupakan bahasa pemrograman</w:t>
      </w:r>
      <w:r w:rsidR="00E92809">
        <w:t xml:space="preserve"> berbasis objek dari </w:t>
      </w:r>
      <w:r w:rsidR="00E92809" w:rsidRPr="00E92809">
        <w:rPr>
          <w:i/>
        </w:rPr>
        <w:t>JavaScript</w:t>
      </w:r>
      <w:r>
        <w:t xml:space="preserve"> yang cocok untuk pengembangan kakas </w:t>
      </w:r>
      <w:r w:rsidR="00E92809">
        <w:t>OPT</w:t>
      </w:r>
      <w:r>
        <w:t xml:space="preserve">. Bahasa ini dibuat oleh Microsoft pada tahun 2012 untuk menunjang pengembangan aplikasi web </w:t>
      </w:r>
      <w:r w:rsidRPr="00636D0F">
        <w:rPr>
          <w:i/>
        </w:rPr>
        <w:t>JavaScript</w:t>
      </w:r>
      <w:r>
        <w:t xml:space="preserve"> berskala besar dengan konsep</w:t>
      </w:r>
      <w:r w:rsidR="007635B0">
        <w:t xml:space="preserve"> pemrograman berorientasi</w:t>
      </w:r>
      <w:r>
        <w:t xml:space="preserve"> objek.</w:t>
      </w:r>
    </w:p>
    <w:p w14:paraId="3B5E1AA3" w14:textId="77777777" w:rsidR="001D1266" w:rsidRDefault="001D1266" w:rsidP="00610EA8">
      <w:pPr>
        <w:ind w:left="567"/>
      </w:pPr>
    </w:p>
    <w:p w14:paraId="2430B4C9" w14:textId="468CDD18" w:rsidR="001D1266" w:rsidRDefault="00BE5058" w:rsidP="00610EA8">
      <w:pPr>
        <w:ind w:left="567"/>
      </w:pPr>
      <w:r>
        <w:lastRenderedPageBreak/>
        <w:t>Rincian</w:t>
      </w:r>
      <w:r w:rsidR="001D1266">
        <w:t xml:space="preserve"> kakas dan </w:t>
      </w:r>
      <w:r w:rsidR="001D1266" w:rsidRPr="00BE5058">
        <w:rPr>
          <w:i/>
        </w:rPr>
        <w:t>library</w:t>
      </w:r>
      <w:r>
        <w:t xml:space="preserve"> pendukung untuk pengemban</w:t>
      </w:r>
      <w:r w:rsidR="00E92809">
        <w:t xml:space="preserve">gan kakas </w:t>
      </w:r>
      <w:r w:rsidR="00445231">
        <w:t xml:space="preserve">OPT yang telah terintegrasi </w:t>
      </w:r>
      <w:r w:rsidR="00E92809">
        <w:t xml:space="preserve">dapat dilihat pada </w:t>
      </w:r>
      <w:r w:rsidR="00BE7359">
        <w:fldChar w:fldCharType="begin"/>
      </w:r>
      <w:r w:rsidR="00BE7359">
        <w:instrText xml:space="preserve"> REF _Ref492393453 \r \h </w:instrText>
      </w:r>
      <w:r w:rsidR="00BE7359">
        <w:fldChar w:fldCharType="separate"/>
      </w:r>
      <w:r w:rsidR="005C6AD6">
        <w:t>Tabel III.4</w:t>
      </w:r>
      <w:r w:rsidR="00BE7359">
        <w:fldChar w:fldCharType="end"/>
      </w:r>
      <w:r w:rsidR="00BE7359">
        <w:t xml:space="preserve"> </w:t>
      </w:r>
      <w:r>
        <w:t>berikut ini.</w:t>
      </w:r>
    </w:p>
    <w:p w14:paraId="7B944720" w14:textId="77777777" w:rsidR="00002136" w:rsidRDefault="00002136" w:rsidP="00BE7359">
      <w:pPr>
        <w:pStyle w:val="Tabel"/>
        <w:numPr>
          <w:ilvl w:val="0"/>
          <w:numId w:val="28"/>
        </w:numPr>
        <w:ind w:left="1134"/>
      </w:pPr>
      <w:bookmarkStart w:id="224" w:name="_Ref492393453"/>
      <w:bookmarkStart w:id="225" w:name="_Toc492461318"/>
      <w:bookmarkStart w:id="226" w:name="_Toc497666499"/>
      <w:bookmarkStart w:id="227" w:name="_Toc497666784"/>
      <w:r>
        <w:t xml:space="preserve">Kakas dan </w:t>
      </w:r>
      <w:r w:rsidRPr="00002136">
        <w:rPr>
          <w:i/>
        </w:rPr>
        <w:t>library</w:t>
      </w:r>
      <w:r>
        <w:t xml:space="preserve"> pendukung pengembangan OPT</w:t>
      </w:r>
      <w:bookmarkEnd w:id="224"/>
      <w:bookmarkEnd w:id="225"/>
      <w:bookmarkEnd w:id="226"/>
      <w:bookmarkEnd w:id="227"/>
    </w:p>
    <w:tbl>
      <w:tblPr>
        <w:tblStyle w:val="TableGrid"/>
        <w:tblW w:w="7933" w:type="dxa"/>
        <w:jc w:val="center"/>
        <w:tblLook w:val="04A0" w:firstRow="1" w:lastRow="0" w:firstColumn="1" w:lastColumn="0" w:noHBand="0" w:noVBand="1"/>
      </w:tblPr>
      <w:tblGrid>
        <w:gridCol w:w="570"/>
        <w:gridCol w:w="2260"/>
        <w:gridCol w:w="1134"/>
        <w:gridCol w:w="3969"/>
      </w:tblGrid>
      <w:tr w:rsidR="00BE5058" w:rsidRPr="00BE5058" w14:paraId="330A2A1B" w14:textId="77777777" w:rsidTr="001C0060">
        <w:trPr>
          <w:tblHeader/>
          <w:jc w:val="center"/>
        </w:trPr>
        <w:tc>
          <w:tcPr>
            <w:tcW w:w="570" w:type="dxa"/>
          </w:tcPr>
          <w:p w14:paraId="02799B1A" w14:textId="77777777" w:rsidR="00BE5058" w:rsidRPr="00BE5058" w:rsidRDefault="00BE5058" w:rsidP="00BE5058">
            <w:pPr>
              <w:spacing w:line="240" w:lineRule="auto"/>
              <w:jc w:val="center"/>
              <w:rPr>
                <w:b/>
              </w:rPr>
            </w:pPr>
            <w:r>
              <w:rPr>
                <w:b/>
              </w:rPr>
              <w:t>No.</w:t>
            </w:r>
          </w:p>
        </w:tc>
        <w:tc>
          <w:tcPr>
            <w:tcW w:w="2260" w:type="dxa"/>
          </w:tcPr>
          <w:p w14:paraId="0E3FED52" w14:textId="77777777" w:rsidR="00BE5058" w:rsidRPr="00BE5058" w:rsidRDefault="00BE5058" w:rsidP="00BE5058">
            <w:pPr>
              <w:spacing w:line="240" w:lineRule="auto"/>
              <w:jc w:val="center"/>
              <w:rPr>
                <w:b/>
              </w:rPr>
            </w:pPr>
            <w:r w:rsidRPr="00BE5058">
              <w:rPr>
                <w:b/>
              </w:rPr>
              <w:t>Nama</w:t>
            </w:r>
          </w:p>
        </w:tc>
        <w:tc>
          <w:tcPr>
            <w:tcW w:w="1134" w:type="dxa"/>
          </w:tcPr>
          <w:p w14:paraId="45801119" w14:textId="77777777" w:rsidR="00BE5058" w:rsidRPr="00BE5058" w:rsidRDefault="00BE5058" w:rsidP="00B0720F">
            <w:pPr>
              <w:spacing w:line="240" w:lineRule="auto"/>
              <w:jc w:val="center"/>
              <w:rPr>
                <w:b/>
              </w:rPr>
            </w:pPr>
            <w:r w:rsidRPr="00BE5058">
              <w:rPr>
                <w:b/>
              </w:rPr>
              <w:t>Versi</w:t>
            </w:r>
          </w:p>
        </w:tc>
        <w:tc>
          <w:tcPr>
            <w:tcW w:w="3969" w:type="dxa"/>
          </w:tcPr>
          <w:p w14:paraId="5D1CC04D" w14:textId="77777777" w:rsidR="00BE5058" w:rsidRPr="00BE5058" w:rsidRDefault="00BE5058" w:rsidP="00BE5058">
            <w:pPr>
              <w:spacing w:line="240" w:lineRule="auto"/>
              <w:jc w:val="center"/>
              <w:rPr>
                <w:b/>
              </w:rPr>
            </w:pPr>
            <w:r w:rsidRPr="00BE5058">
              <w:rPr>
                <w:b/>
              </w:rPr>
              <w:t>Keterangan</w:t>
            </w:r>
          </w:p>
        </w:tc>
      </w:tr>
      <w:tr w:rsidR="00BE5058" w14:paraId="78F9D0B4" w14:textId="77777777" w:rsidTr="00E45DE9">
        <w:trPr>
          <w:jc w:val="center"/>
        </w:trPr>
        <w:tc>
          <w:tcPr>
            <w:tcW w:w="570" w:type="dxa"/>
          </w:tcPr>
          <w:p w14:paraId="27FE295F" w14:textId="77777777" w:rsidR="00BE5058" w:rsidRDefault="00002136" w:rsidP="00002136">
            <w:pPr>
              <w:spacing w:line="240" w:lineRule="auto"/>
              <w:jc w:val="center"/>
            </w:pPr>
            <w:r>
              <w:t>1</w:t>
            </w:r>
          </w:p>
        </w:tc>
        <w:tc>
          <w:tcPr>
            <w:tcW w:w="2260" w:type="dxa"/>
          </w:tcPr>
          <w:p w14:paraId="5C85FA00" w14:textId="77777777" w:rsidR="00BE5058" w:rsidRDefault="00263F26" w:rsidP="00BE5058">
            <w:pPr>
              <w:spacing w:line="240" w:lineRule="auto"/>
            </w:pPr>
            <w:r>
              <w:t>NodeJS</w:t>
            </w:r>
          </w:p>
        </w:tc>
        <w:tc>
          <w:tcPr>
            <w:tcW w:w="1134" w:type="dxa"/>
          </w:tcPr>
          <w:p w14:paraId="1AD4BFB3" w14:textId="77777777" w:rsidR="00BE5058" w:rsidRDefault="00990E6C" w:rsidP="00B0720F">
            <w:pPr>
              <w:spacing w:line="240" w:lineRule="auto"/>
              <w:jc w:val="center"/>
            </w:pPr>
            <w:r>
              <w:t>4.5.0</w:t>
            </w:r>
          </w:p>
        </w:tc>
        <w:tc>
          <w:tcPr>
            <w:tcW w:w="3969" w:type="dxa"/>
          </w:tcPr>
          <w:p w14:paraId="6ECAE681" w14:textId="77777777" w:rsidR="00BE5058" w:rsidRPr="00E45DE9" w:rsidRDefault="00E45DE9" w:rsidP="00E45DE9">
            <w:pPr>
              <w:spacing w:line="240" w:lineRule="auto"/>
              <w:jc w:val="left"/>
              <w:rPr>
                <w:i/>
              </w:rPr>
            </w:pPr>
            <w:r w:rsidRPr="00E45DE9">
              <w:rPr>
                <w:i/>
              </w:rPr>
              <w:t>JavaScript runtime</w:t>
            </w:r>
          </w:p>
        </w:tc>
      </w:tr>
      <w:tr w:rsidR="00BE5058" w14:paraId="4CB19E9B" w14:textId="77777777" w:rsidTr="00E45DE9">
        <w:trPr>
          <w:jc w:val="center"/>
        </w:trPr>
        <w:tc>
          <w:tcPr>
            <w:tcW w:w="570" w:type="dxa"/>
          </w:tcPr>
          <w:p w14:paraId="22C894AF" w14:textId="77777777" w:rsidR="00BE5058" w:rsidRDefault="00002136" w:rsidP="00002136">
            <w:pPr>
              <w:spacing w:line="240" w:lineRule="auto"/>
              <w:jc w:val="center"/>
            </w:pPr>
            <w:r>
              <w:t>2</w:t>
            </w:r>
          </w:p>
        </w:tc>
        <w:tc>
          <w:tcPr>
            <w:tcW w:w="2260" w:type="dxa"/>
          </w:tcPr>
          <w:p w14:paraId="03FCCAD4" w14:textId="77777777" w:rsidR="00BE5058" w:rsidRDefault="00B0720F" w:rsidP="00BE5058">
            <w:pPr>
              <w:spacing w:line="240" w:lineRule="auto"/>
            </w:pPr>
            <w:r>
              <w:t>Npm</w:t>
            </w:r>
          </w:p>
        </w:tc>
        <w:tc>
          <w:tcPr>
            <w:tcW w:w="1134" w:type="dxa"/>
          </w:tcPr>
          <w:p w14:paraId="13FDE4E9" w14:textId="77777777" w:rsidR="00BE5058" w:rsidRDefault="00990E6C" w:rsidP="00B0720F">
            <w:pPr>
              <w:spacing w:line="240" w:lineRule="auto"/>
              <w:jc w:val="center"/>
            </w:pPr>
            <w:r>
              <w:t>2.15.9</w:t>
            </w:r>
          </w:p>
        </w:tc>
        <w:tc>
          <w:tcPr>
            <w:tcW w:w="3969" w:type="dxa"/>
          </w:tcPr>
          <w:p w14:paraId="0E437379" w14:textId="77777777" w:rsidR="00BE5058" w:rsidRDefault="00537932" w:rsidP="00E45DE9">
            <w:pPr>
              <w:spacing w:line="240" w:lineRule="auto"/>
              <w:jc w:val="left"/>
            </w:pPr>
            <w:r w:rsidRPr="00E45DE9">
              <w:rPr>
                <w:i/>
              </w:rPr>
              <w:t>Node package manager</w:t>
            </w:r>
            <w:r w:rsidR="00E45DE9">
              <w:t xml:space="preserve">, memanajemen </w:t>
            </w:r>
            <w:r w:rsidR="00E45DE9" w:rsidRPr="00E45DE9">
              <w:rPr>
                <w:i/>
              </w:rPr>
              <w:t>library</w:t>
            </w:r>
            <w:r w:rsidR="00E45DE9">
              <w:t xml:space="preserve"> dari </w:t>
            </w:r>
            <w:r w:rsidR="00E45DE9" w:rsidRPr="00E45DE9">
              <w:rPr>
                <w:i/>
              </w:rPr>
              <w:t>node</w:t>
            </w:r>
          </w:p>
        </w:tc>
      </w:tr>
      <w:tr w:rsidR="00BE5058" w14:paraId="02B2E00F" w14:textId="77777777" w:rsidTr="00E45DE9">
        <w:trPr>
          <w:jc w:val="center"/>
        </w:trPr>
        <w:tc>
          <w:tcPr>
            <w:tcW w:w="570" w:type="dxa"/>
          </w:tcPr>
          <w:p w14:paraId="551E7C3F" w14:textId="77777777" w:rsidR="00BE5058" w:rsidRDefault="00002136" w:rsidP="00002136">
            <w:pPr>
              <w:spacing w:line="240" w:lineRule="auto"/>
              <w:jc w:val="center"/>
            </w:pPr>
            <w:r>
              <w:t>3</w:t>
            </w:r>
          </w:p>
        </w:tc>
        <w:tc>
          <w:tcPr>
            <w:tcW w:w="2260" w:type="dxa"/>
          </w:tcPr>
          <w:p w14:paraId="0D9151DC" w14:textId="77777777" w:rsidR="00BE5058" w:rsidRDefault="00263F26" w:rsidP="00BE5058">
            <w:pPr>
              <w:spacing w:line="240" w:lineRule="auto"/>
            </w:pPr>
            <w:r>
              <w:t>Webpack</w:t>
            </w:r>
          </w:p>
        </w:tc>
        <w:tc>
          <w:tcPr>
            <w:tcW w:w="1134" w:type="dxa"/>
          </w:tcPr>
          <w:p w14:paraId="1AFE17A7" w14:textId="77777777" w:rsidR="00BE5058" w:rsidRDefault="00990E6C" w:rsidP="00B0720F">
            <w:pPr>
              <w:spacing w:line="240" w:lineRule="auto"/>
              <w:jc w:val="center"/>
            </w:pPr>
            <w:r>
              <w:t>3.5.5</w:t>
            </w:r>
          </w:p>
        </w:tc>
        <w:tc>
          <w:tcPr>
            <w:tcW w:w="3969" w:type="dxa"/>
          </w:tcPr>
          <w:p w14:paraId="20DE1406" w14:textId="77777777" w:rsidR="00BE5058" w:rsidRPr="00E45DE9" w:rsidRDefault="00537932" w:rsidP="00E45DE9">
            <w:pPr>
              <w:spacing w:line="240" w:lineRule="auto"/>
              <w:jc w:val="left"/>
              <w:rPr>
                <w:i/>
              </w:rPr>
            </w:pPr>
            <w:r w:rsidRPr="00E45DE9">
              <w:rPr>
                <w:i/>
              </w:rPr>
              <w:t>Bundle js, ts, css, image</w:t>
            </w:r>
          </w:p>
        </w:tc>
      </w:tr>
      <w:tr w:rsidR="00BE5058" w14:paraId="5326C2D8" w14:textId="77777777" w:rsidTr="00E45DE9">
        <w:trPr>
          <w:jc w:val="center"/>
        </w:trPr>
        <w:tc>
          <w:tcPr>
            <w:tcW w:w="570" w:type="dxa"/>
          </w:tcPr>
          <w:p w14:paraId="234A4391" w14:textId="77777777" w:rsidR="00BE5058" w:rsidRDefault="00002136" w:rsidP="00002136">
            <w:pPr>
              <w:spacing w:line="240" w:lineRule="auto"/>
              <w:jc w:val="center"/>
            </w:pPr>
            <w:r>
              <w:t>4</w:t>
            </w:r>
          </w:p>
        </w:tc>
        <w:tc>
          <w:tcPr>
            <w:tcW w:w="2260" w:type="dxa"/>
          </w:tcPr>
          <w:p w14:paraId="730EDA48" w14:textId="77777777" w:rsidR="00BE5058" w:rsidRDefault="00263F26" w:rsidP="00BE5058">
            <w:pPr>
              <w:spacing w:line="240" w:lineRule="auto"/>
            </w:pPr>
            <w:r>
              <w:t>Typescript</w:t>
            </w:r>
          </w:p>
        </w:tc>
        <w:tc>
          <w:tcPr>
            <w:tcW w:w="1134" w:type="dxa"/>
          </w:tcPr>
          <w:p w14:paraId="1BD8ED60" w14:textId="77777777" w:rsidR="00BE5058" w:rsidRDefault="00990E6C" w:rsidP="00B0720F">
            <w:pPr>
              <w:spacing w:line="240" w:lineRule="auto"/>
              <w:jc w:val="center"/>
            </w:pPr>
            <w:r>
              <w:t>1.8.10</w:t>
            </w:r>
          </w:p>
        </w:tc>
        <w:tc>
          <w:tcPr>
            <w:tcW w:w="3969" w:type="dxa"/>
          </w:tcPr>
          <w:p w14:paraId="6C174108" w14:textId="77777777" w:rsidR="00BE5058" w:rsidRDefault="00E45DE9" w:rsidP="00E45DE9">
            <w:pPr>
              <w:spacing w:line="240" w:lineRule="auto"/>
              <w:jc w:val="left"/>
            </w:pPr>
            <w:r>
              <w:t>Bahasa pemrograman utama</w:t>
            </w:r>
          </w:p>
        </w:tc>
      </w:tr>
      <w:tr w:rsidR="00BE5058" w14:paraId="66B49B39" w14:textId="77777777" w:rsidTr="00E45DE9">
        <w:trPr>
          <w:jc w:val="center"/>
        </w:trPr>
        <w:tc>
          <w:tcPr>
            <w:tcW w:w="570" w:type="dxa"/>
          </w:tcPr>
          <w:p w14:paraId="110DCAE3" w14:textId="77777777" w:rsidR="00BE5058" w:rsidRDefault="00002136" w:rsidP="00002136">
            <w:pPr>
              <w:spacing w:line="240" w:lineRule="auto"/>
              <w:jc w:val="center"/>
            </w:pPr>
            <w:r>
              <w:t>5</w:t>
            </w:r>
          </w:p>
        </w:tc>
        <w:tc>
          <w:tcPr>
            <w:tcW w:w="2260" w:type="dxa"/>
          </w:tcPr>
          <w:p w14:paraId="592D27F3" w14:textId="77777777" w:rsidR="00BE5058" w:rsidRDefault="00263F26" w:rsidP="00BE5058">
            <w:pPr>
              <w:spacing w:line="240" w:lineRule="auto"/>
            </w:pPr>
            <w:r>
              <w:t>Typings</w:t>
            </w:r>
          </w:p>
        </w:tc>
        <w:tc>
          <w:tcPr>
            <w:tcW w:w="1134" w:type="dxa"/>
          </w:tcPr>
          <w:p w14:paraId="34628C0A" w14:textId="77777777" w:rsidR="00BE5058" w:rsidRDefault="00990E6C" w:rsidP="00B0720F">
            <w:pPr>
              <w:spacing w:line="240" w:lineRule="auto"/>
              <w:jc w:val="center"/>
            </w:pPr>
            <w:r>
              <w:t>2.1.1</w:t>
            </w:r>
          </w:p>
        </w:tc>
        <w:tc>
          <w:tcPr>
            <w:tcW w:w="3969" w:type="dxa"/>
          </w:tcPr>
          <w:p w14:paraId="43A331A7" w14:textId="77777777" w:rsidR="00BE5058" w:rsidRPr="00B67153" w:rsidRDefault="00537932" w:rsidP="00E45DE9">
            <w:pPr>
              <w:spacing w:line="240" w:lineRule="auto"/>
              <w:jc w:val="left"/>
              <w:rPr>
                <w:i/>
              </w:rPr>
            </w:pPr>
            <w:r w:rsidRPr="00B67153">
              <w:rPr>
                <w:i/>
              </w:rPr>
              <w:t>Type</w:t>
            </w:r>
            <w:r w:rsidR="00E45DE9" w:rsidRPr="00B67153">
              <w:rPr>
                <w:i/>
              </w:rPr>
              <w:t>script</w:t>
            </w:r>
            <w:r w:rsidRPr="00B67153">
              <w:rPr>
                <w:i/>
              </w:rPr>
              <w:t xml:space="preserve"> definitions</w:t>
            </w:r>
          </w:p>
        </w:tc>
      </w:tr>
      <w:tr w:rsidR="00263F26" w14:paraId="10F04943" w14:textId="77777777" w:rsidTr="00E45DE9">
        <w:trPr>
          <w:jc w:val="center"/>
        </w:trPr>
        <w:tc>
          <w:tcPr>
            <w:tcW w:w="570" w:type="dxa"/>
          </w:tcPr>
          <w:p w14:paraId="39B3C574" w14:textId="77777777" w:rsidR="00263F26" w:rsidRDefault="00002136" w:rsidP="00002136">
            <w:pPr>
              <w:spacing w:line="240" w:lineRule="auto"/>
              <w:jc w:val="center"/>
            </w:pPr>
            <w:r>
              <w:t>6</w:t>
            </w:r>
          </w:p>
        </w:tc>
        <w:tc>
          <w:tcPr>
            <w:tcW w:w="2260" w:type="dxa"/>
          </w:tcPr>
          <w:p w14:paraId="40AAD49F" w14:textId="77777777" w:rsidR="00263F26" w:rsidRDefault="00263F26" w:rsidP="00BE5058">
            <w:pPr>
              <w:spacing w:line="240" w:lineRule="auto"/>
            </w:pPr>
            <w:r>
              <w:t>Ace Code Editor</w:t>
            </w:r>
          </w:p>
        </w:tc>
        <w:tc>
          <w:tcPr>
            <w:tcW w:w="1134" w:type="dxa"/>
          </w:tcPr>
          <w:p w14:paraId="74ABBDA9" w14:textId="77777777" w:rsidR="00263F26" w:rsidRDefault="00E92809" w:rsidP="00B0720F">
            <w:pPr>
              <w:spacing w:line="240" w:lineRule="auto"/>
              <w:jc w:val="center"/>
            </w:pPr>
            <w:r>
              <w:t>1.2.8</w:t>
            </w:r>
          </w:p>
        </w:tc>
        <w:tc>
          <w:tcPr>
            <w:tcW w:w="3969" w:type="dxa"/>
          </w:tcPr>
          <w:p w14:paraId="7B97FDCB" w14:textId="77777777" w:rsidR="00263F26" w:rsidRDefault="00243690" w:rsidP="00E45DE9">
            <w:pPr>
              <w:spacing w:line="240" w:lineRule="auto"/>
              <w:jc w:val="left"/>
            </w:pPr>
            <w:r w:rsidRPr="00243690">
              <w:rPr>
                <w:i/>
              </w:rPr>
              <w:t>Text editor</w:t>
            </w:r>
            <w:r>
              <w:t xml:space="preserve"> pada aplikasi web untuk </w:t>
            </w:r>
            <w:r w:rsidRPr="00243690">
              <w:rPr>
                <w:i/>
              </w:rPr>
              <w:t>input</w:t>
            </w:r>
            <w:r>
              <w:t xml:space="preserve"> kode program</w:t>
            </w:r>
          </w:p>
        </w:tc>
      </w:tr>
      <w:tr w:rsidR="00263F26" w14:paraId="3F46D396" w14:textId="77777777" w:rsidTr="00E45DE9">
        <w:trPr>
          <w:jc w:val="center"/>
        </w:trPr>
        <w:tc>
          <w:tcPr>
            <w:tcW w:w="570" w:type="dxa"/>
          </w:tcPr>
          <w:p w14:paraId="6D375432" w14:textId="77777777" w:rsidR="00263F26" w:rsidRDefault="00002136" w:rsidP="00002136">
            <w:pPr>
              <w:spacing w:line="240" w:lineRule="auto"/>
              <w:jc w:val="center"/>
            </w:pPr>
            <w:r>
              <w:t>7</w:t>
            </w:r>
          </w:p>
        </w:tc>
        <w:tc>
          <w:tcPr>
            <w:tcW w:w="2260" w:type="dxa"/>
          </w:tcPr>
          <w:p w14:paraId="7EA5FF97" w14:textId="39CF7424" w:rsidR="00263F26" w:rsidRDefault="00263F26" w:rsidP="00BE5058">
            <w:pPr>
              <w:spacing w:line="240" w:lineRule="auto"/>
            </w:pPr>
            <w:r>
              <w:t>D3</w:t>
            </w:r>
            <w:r w:rsidR="001F6507">
              <w:t>JS</w:t>
            </w:r>
          </w:p>
        </w:tc>
        <w:tc>
          <w:tcPr>
            <w:tcW w:w="1134" w:type="dxa"/>
          </w:tcPr>
          <w:p w14:paraId="414B46C1" w14:textId="77777777" w:rsidR="00263F26" w:rsidRDefault="00B37F15" w:rsidP="00B0720F">
            <w:pPr>
              <w:spacing w:line="240" w:lineRule="auto"/>
              <w:jc w:val="center"/>
            </w:pPr>
            <w:r>
              <w:t>2.0</w:t>
            </w:r>
          </w:p>
        </w:tc>
        <w:tc>
          <w:tcPr>
            <w:tcW w:w="3969" w:type="dxa"/>
          </w:tcPr>
          <w:p w14:paraId="7FE64089" w14:textId="77777777" w:rsidR="00263F26" w:rsidRPr="00D92267" w:rsidRDefault="00D92267" w:rsidP="00D92267">
            <w:pPr>
              <w:spacing w:line="240" w:lineRule="auto"/>
              <w:jc w:val="left"/>
            </w:pPr>
            <w:r>
              <w:t xml:space="preserve">Pustaka </w:t>
            </w:r>
            <w:r w:rsidR="00E45DE9" w:rsidRPr="00E45DE9">
              <w:rPr>
                <w:i/>
              </w:rPr>
              <w:t>Data-</w:t>
            </w:r>
            <w:r w:rsidR="00537932" w:rsidRPr="00E45DE9">
              <w:rPr>
                <w:i/>
              </w:rPr>
              <w:t>Driven</w:t>
            </w:r>
            <w:r>
              <w:rPr>
                <w:i/>
              </w:rPr>
              <w:t xml:space="preserve"> Documents</w:t>
            </w:r>
          </w:p>
        </w:tc>
      </w:tr>
      <w:tr w:rsidR="00263F26" w14:paraId="742823C2" w14:textId="77777777" w:rsidTr="00E45DE9">
        <w:trPr>
          <w:jc w:val="center"/>
        </w:trPr>
        <w:tc>
          <w:tcPr>
            <w:tcW w:w="570" w:type="dxa"/>
          </w:tcPr>
          <w:p w14:paraId="1B2FF93C" w14:textId="77777777" w:rsidR="00263F26" w:rsidRDefault="00002136" w:rsidP="00002136">
            <w:pPr>
              <w:spacing w:line="240" w:lineRule="auto"/>
              <w:jc w:val="center"/>
            </w:pPr>
            <w:r>
              <w:t>8</w:t>
            </w:r>
          </w:p>
        </w:tc>
        <w:tc>
          <w:tcPr>
            <w:tcW w:w="2260" w:type="dxa"/>
          </w:tcPr>
          <w:p w14:paraId="1A79412D" w14:textId="77777777" w:rsidR="00263F26" w:rsidRDefault="00263F26" w:rsidP="00BE5058">
            <w:pPr>
              <w:spacing w:line="240" w:lineRule="auto"/>
            </w:pPr>
            <w:r>
              <w:t>jQuery</w:t>
            </w:r>
          </w:p>
        </w:tc>
        <w:tc>
          <w:tcPr>
            <w:tcW w:w="1134" w:type="dxa"/>
          </w:tcPr>
          <w:p w14:paraId="38C60EAD" w14:textId="77777777" w:rsidR="00263F26" w:rsidRDefault="00B0720F" w:rsidP="00B0720F">
            <w:pPr>
              <w:spacing w:line="240" w:lineRule="auto"/>
              <w:jc w:val="center"/>
            </w:pPr>
            <w:r>
              <w:t>3.0.0</w:t>
            </w:r>
          </w:p>
        </w:tc>
        <w:tc>
          <w:tcPr>
            <w:tcW w:w="3969" w:type="dxa"/>
          </w:tcPr>
          <w:p w14:paraId="212DC696" w14:textId="77777777" w:rsidR="00263F26" w:rsidRPr="00B67153" w:rsidRDefault="009B4A7C" w:rsidP="00E45DE9">
            <w:pPr>
              <w:spacing w:line="240" w:lineRule="auto"/>
              <w:jc w:val="left"/>
              <w:rPr>
                <w:i/>
              </w:rPr>
            </w:pPr>
            <w:r w:rsidRPr="00B67153">
              <w:rPr>
                <w:i/>
              </w:rPr>
              <w:t>Cross-platform JavaScript library</w:t>
            </w:r>
          </w:p>
        </w:tc>
      </w:tr>
      <w:tr w:rsidR="00263F26" w14:paraId="45BBC859" w14:textId="77777777" w:rsidTr="00E45DE9">
        <w:trPr>
          <w:jc w:val="center"/>
        </w:trPr>
        <w:tc>
          <w:tcPr>
            <w:tcW w:w="570" w:type="dxa"/>
          </w:tcPr>
          <w:p w14:paraId="42F0BD51" w14:textId="77777777" w:rsidR="00263F26" w:rsidRDefault="00002136" w:rsidP="00002136">
            <w:pPr>
              <w:spacing w:line="240" w:lineRule="auto"/>
              <w:jc w:val="center"/>
            </w:pPr>
            <w:r>
              <w:t>9</w:t>
            </w:r>
          </w:p>
        </w:tc>
        <w:tc>
          <w:tcPr>
            <w:tcW w:w="2260" w:type="dxa"/>
          </w:tcPr>
          <w:p w14:paraId="289B9F60" w14:textId="77777777" w:rsidR="00263F26" w:rsidRDefault="00263F26" w:rsidP="00BE5058">
            <w:pPr>
              <w:spacing w:line="240" w:lineRule="auto"/>
            </w:pPr>
            <w:r>
              <w:t>jQuery.bbq</w:t>
            </w:r>
          </w:p>
        </w:tc>
        <w:tc>
          <w:tcPr>
            <w:tcW w:w="1134" w:type="dxa"/>
          </w:tcPr>
          <w:p w14:paraId="753DDC45" w14:textId="77777777" w:rsidR="00263F26" w:rsidRDefault="00B0720F" w:rsidP="00B0720F">
            <w:pPr>
              <w:spacing w:line="240" w:lineRule="auto"/>
              <w:jc w:val="center"/>
            </w:pPr>
            <w:r>
              <w:t>1.3pre</w:t>
            </w:r>
          </w:p>
        </w:tc>
        <w:tc>
          <w:tcPr>
            <w:tcW w:w="3969" w:type="dxa"/>
          </w:tcPr>
          <w:p w14:paraId="61383E52" w14:textId="77777777" w:rsidR="00263F26" w:rsidRPr="00B67153" w:rsidRDefault="009B4A7C" w:rsidP="00B67153">
            <w:pPr>
              <w:spacing w:line="240" w:lineRule="auto"/>
              <w:jc w:val="left"/>
              <w:rPr>
                <w:i/>
              </w:rPr>
            </w:pPr>
            <w:r w:rsidRPr="00B67153">
              <w:rPr>
                <w:i/>
              </w:rPr>
              <w:t xml:space="preserve">Back Button </w:t>
            </w:r>
            <w:r w:rsidR="00B67153" w:rsidRPr="00B67153">
              <w:rPr>
                <w:i/>
              </w:rPr>
              <w:t>and</w:t>
            </w:r>
            <w:r w:rsidRPr="00B67153">
              <w:rPr>
                <w:i/>
              </w:rPr>
              <w:t xml:space="preserve"> Query Library</w:t>
            </w:r>
          </w:p>
        </w:tc>
      </w:tr>
      <w:tr w:rsidR="00263F26" w14:paraId="5CE52283" w14:textId="77777777" w:rsidTr="00E45DE9">
        <w:trPr>
          <w:jc w:val="center"/>
        </w:trPr>
        <w:tc>
          <w:tcPr>
            <w:tcW w:w="570" w:type="dxa"/>
          </w:tcPr>
          <w:p w14:paraId="5001E223" w14:textId="77777777" w:rsidR="00263F26" w:rsidRDefault="00002136" w:rsidP="00002136">
            <w:pPr>
              <w:spacing w:line="240" w:lineRule="auto"/>
              <w:jc w:val="center"/>
            </w:pPr>
            <w:r>
              <w:t>10</w:t>
            </w:r>
          </w:p>
        </w:tc>
        <w:tc>
          <w:tcPr>
            <w:tcW w:w="2260" w:type="dxa"/>
          </w:tcPr>
          <w:p w14:paraId="734D3074" w14:textId="77777777" w:rsidR="00263F26" w:rsidRDefault="00263F26" w:rsidP="00BE5058">
            <w:pPr>
              <w:spacing w:line="240" w:lineRule="auto"/>
            </w:pPr>
            <w:r>
              <w:t>jQueryUI</w:t>
            </w:r>
          </w:p>
        </w:tc>
        <w:tc>
          <w:tcPr>
            <w:tcW w:w="1134" w:type="dxa"/>
          </w:tcPr>
          <w:p w14:paraId="7348C6E0" w14:textId="77777777" w:rsidR="00263F26" w:rsidRDefault="00990E6C" w:rsidP="00B0720F">
            <w:pPr>
              <w:spacing w:line="240" w:lineRule="auto"/>
              <w:jc w:val="center"/>
            </w:pPr>
            <w:r>
              <w:t>1.11.4</w:t>
            </w:r>
          </w:p>
        </w:tc>
        <w:tc>
          <w:tcPr>
            <w:tcW w:w="3969" w:type="dxa"/>
          </w:tcPr>
          <w:p w14:paraId="4A027F94" w14:textId="77777777" w:rsidR="00263F26" w:rsidRDefault="00B67153" w:rsidP="00E45DE9">
            <w:pPr>
              <w:spacing w:line="240" w:lineRule="auto"/>
              <w:jc w:val="left"/>
            </w:pPr>
            <w:r w:rsidRPr="00B67153">
              <w:rPr>
                <w:i/>
              </w:rPr>
              <w:t>JavaScript Library</w:t>
            </w:r>
            <w:r>
              <w:t xml:space="preserve"> untuk interaksi antarmuka pengguna</w:t>
            </w:r>
          </w:p>
        </w:tc>
      </w:tr>
      <w:tr w:rsidR="00263F26" w14:paraId="6E04009A" w14:textId="77777777" w:rsidTr="00E45DE9">
        <w:trPr>
          <w:jc w:val="center"/>
        </w:trPr>
        <w:tc>
          <w:tcPr>
            <w:tcW w:w="570" w:type="dxa"/>
          </w:tcPr>
          <w:p w14:paraId="5D69DBF2" w14:textId="77777777" w:rsidR="00263F26" w:rsidRDefault="00002136" w:rsidP="00002136">
            <w:pPr>
              <w:spacing w:line="240" w:lineRule="auto"/>
              <w:jc w:val="center"/>
            </w:pPr>
            <w:r>
              <w:t>11</w:t>
            </w:r>
          </w:p>
        </w:tc>
        <w:tc>
          <w:tcPr>
            <w:tcW w:w="2260" w:type="dxa"/>
          </w:tcPr>
          <w:p w14:paraId="4127C362" w14:textId="77777777" w:rsidR="00263F26" w:rsidRDefault="00075285" w:rsidP="00BE5058">
            <w:pPr>
              <w:spacing w:line="240" w:lineRule="auto"/>
            </w:pPr>
            <w:r>
              <w:t>jQuery.</w:t>
            </w:r>
            <w:r w:rsidR="00263F26">
              <w:t>qtip</w:t>
            </w:r>
          </w:p>
        </w:tc>
        <w:tc>
          <w:tcPr>
            <w:tcW w:w="1134" w:type="dxa"/>
          </w:tcPr>
          <w:p w14:paraId="2D7F52BB" w14:textId="77777777" w:rsidR="00263F26" w:rsidRDefault="00075285" w:rsidP="00B0720F">
            <w:pPr>
              <w:spacing w:line="240" w:lineRule="auto"/>
              <w:jc w:val="center"/>
            </w:pPr>
            <w:r>
              <w:t>2.0.0</w:t>
            </w:r>
          </w:p>
        </w:tc>
        <w:tc>
          <w:tcPr>
            <w:tcW w:w="3969" w:type="dxa"/>
          </w:tcPr>
          <w:p w14:paraId="08959865" w14:textId="77777777" w:rsidR="00263F26" w:rsidRPr="00B67153" w:rsidRDefault="00B67153" w:rsidP="00E45DE9">
            <w:pPr>
              <w:spacing w:line="240" w:lineRule="auto"/>
              <w:jc w:val="left"/>
              <w:rPr>
                <w:i/>
              </w:rPr>
            </w:pPr>
            <w:r w:rsidRPr="00B67153">
              <w:rPr>
                <w:i/>
              </w:rPr>
              <w:t>jQuery tooltip plugin</w:t>
            </w:r>
          </w:p>
        </w:tc>
      </w:tr>
      <w:tr w:rsidR="00263F26" w14:paraId="10BDA8F4" w14:textId="77777777" w:rsidTr="00E45DE9">
        <w:trPr>
          <w:jc w:val="center"/>
        </w:trPr>
        <w:tc>
          <w:tcPr>
            <w:tcW w:w="570" w:type="dxa"/>
          </w:tcPr>
          <w:p w14:paraId="2A9810B4" w14:textId="77777777" w:rsidR="00263F26" w:rsidRDefault="00002136" w:rsidP="00002136">
            <w:pPr>
              <w:spacing w:line="240" w:lineRule="auto"/>
              <w:jc w:val="center"/>
            </w:pPr>
            <w:r>
              <w:t>12</w:t>
            </w:r>
          </w:p>
        </w:tc>
        <w:tc>
          <w:tcPr>
            <w:tcW w:w="2260" w:type="dxa"/>
          </w:tcPr>
          <w:p w14:paraId="26C58D81" w14:textId="77777777" w:rsidR="00263F26" w:rsidRDefault="00263F26" w:rsidP="00BE5058">
            <w:pPr>
              <w:spacing w:line="240" w:lineRule="auto"/>
            </w:pPr>
            <w:r>
              <w:t>RequireJS</w:t>
            </w:r>
          </w:p>
        </w:tc>
        <w:tc>
          <w:tcPr>
            <w:tcW w:w="1134" w:type="dxa"/>
          </w:tcPr>
          <w:p w14:paraId="03D2459D" w14:textId="77777777" w:rsidR="00263F26" w:rsidRDefault="00075285" w:rsidP="00B0720F">
            <w:pPr>
              <w:spacing w:line="240" w:lineRule="auto"/>
              <w:jc w:val="center"/>
            </w:pPr>
            <w:r>
              <w:t>2.1.20</w:t>
            </w:r>
          </w:p>
        </w:tc>
        <w:tc>
          <w:tcPr>
            <w:tcW w:w="3969" w:type="dxa"/>
          </w:tcPr>
          <w:p w14:paraId="34C550E8" w14:textId="77777777" w:rsidR="00263F26" w:rsidRDefault="005544AB" w:rsidP="005544AB">
            <w:pPr>
              <w:spacing w:line="240" w:lineRule="auto"/>
              <w:jc w:val="left"/>
            </w:pPr>
            <w:r w:rsidRPr="005544AB">
              <w:rPr>
                <w:i/>
              </w:rPr>
              <w:t>JavaScript module loader</w:t>
            </w:r>
            <w:r>
              <w:t xml:space="preserve">. </w:t>
            </w:r>
            <w:r w:rsidRPr="005544AB">
              <w:rPr>
                <w:i/>
              </w:rPr>
              <w:t>Framework</w:t>
            </w:r>
            <w:r>
              <w:t xml:space="preserve"> untuk manajemen dependensi.</w:t>
            </w:r>
          </w:p>
        </w:tc>
      </w:tr>
      <w:tr w:rsidR="00002136" w14:paraId="5D56E34F" w14:textId="77777777" w:rsidTr="00E45DE9">
        <w:trPr>
          <w:jc w:val="center"/>
        </w:trPr>
        <w:tc>
          <w:tcPr>
            <w:tcW w:w="570" w:type="dxa"/>
          </w:tcPr>
          <w:p w14:paraId="570755DB" w14:textId="77777777" w:rsidR="00002136" w:rsidRDefault="00990E6C" w:rsidP="00002136">
            <w:pPr>
              <w:spacing w:line="240" w:lineRule="auto"/>
              <w:jc w:val="center"/>
            </w:pPr>
            <w:r>
              <w:t>13</w:t>
            </w:r>
          </w:p>
        </w:tc>
        <w:tc>
          <w:tcPr>
            <w:tcW w:w="2260" w:type="dxa"/>
          </w:tcPr>
          <w:p w14:paraId="4F759BC2" w14:textId="77777777" w:rsidR="00002136" w:rsidRDefault="00990E6C" w:rsidP="00BE5058">
            <w:pPr>
              <w:spacing w:line="240" w:lineRule="auto"/>
            </w:pPr>
            <w:r>
              <w:t>jQuery.jsPlumb</w:t>
            </w:r>
          </w:p>
        </w:tc>
        <w:tc>
          <w:tcPr>
            <w:tcW w:w="1134" w:type="dxa"/>
          </w:tcPr>
          <w:p w14:paraId="6DE53C36" w14:textId="77777777" w:rsidR="00002136" w:rsidRDefault="00B0720F" w:rsidP="00B0720F">
            <w:pPr>
              <w:spacing w:line="240" w:lineRule="auto"/>
              <w:jc w:val="center"/>
            </w:pPr>
            <w:r>
              <w:t>1.3.10</w:t>
            </w:r>
          </w:p>
        </w:tc>
        <w:tc>
          <w:tcPr>
            <w:tcW w:w="3969" w:type="dxa"/>
          </w:tcPr>
          <w:p w14:paraId="0E43E28D" w14:textId="77777777" w:rsidR="00002136" w:rsidRPr="00F1472C" w:rsidRDefault="003E6642" w:rsidP="003E6642">
            <w:pPr>
              <w:spacing w:line="240" w:lineRule="auto"/>
              <w:jc w:val="left"/>
            </w:pPr>
            <w:r w:rsidRPr="003E6642">
              <w:rPr>
                <w:i/>
              </w:rPr>
              <w:t>Library</w:t>
            </w:r>
            <w:r>
              <w:t xml:space="preserve"> v</w:t>
            </w:r>
            <w:r w:rsidR="00F1472C" w:rsidRPr="00F1472C">
              <w:t>isual</w:t>
            </w:r>
            <w:r w:rsidR="00F1472C" w:rsidRPr="00F1472C">
              <w:rPr>
                <w:i/>
              </w:rPr>
              <w:t xml:space="preserve"> connectivity </w:t>
            </w:r>
            <w:r w:rsidR="00F1472C" w:rsidRPr="00F1472C">
              <w:t>untuk</w:t>
            </w:r>
            <w:r w:rsidR="00F1472C" w:rsidRPr="00F1472C">
              <w:rPr>
                <w:i/>
              </w:rPr>
              <w:t xml:space="preserve"> </w:t>
            </w:r>
            <w:r w:rsidR="00F1472C">
              <w:t>aplikasi web</w:t>
            </w:r>
          </w:p>
        </w:tc>
      </w:tr>
      <w:tr w:rsidR="00002136" w14:paraId="5214AAF1" w14:textId="77777777" w:rsidTr="00E45DE9">
        <w:trPr>
          <w:jc w:val="center"/>
        </w:trPr>
        <w:tc>
          <w:tcPr>
            <w:tcW w:w="570" w:type="dxa"/>
          </w:tcPr>
          <w:p w14:paraId="695B2E5B" w14:textId="77777777" w:rsidR="00002136" w:rsidRDefault="00990E6C" w:rsidP="00002136">
            <w:pPr>
              <w:spacing w:line="240" w:lineRule="auto"/>
              <w:jc w:val="center"/>
            </w:pPr>
            <w:r>
              <w:t>14</w:t>
            </w:r>
          </w:p>
        </w:tc>
        <w:tc>
          <w:tcPr>
            <w:tcW w:w="2260" w:type="dxa"/>
          </w:tcPr>
          <w:p w14:paraId="6A0E3F09" w14:textId="77777777" w:rsidR="00002136" w:rsidRPr="00002136" w:rsidRDefault="00002136" w:rsidP="00BE5058">
            <w:pPr>
              <w:spacing w:line="240" w:lineRule="auto"/>
            </w:pPr>
            <w:r>
              <w:t>jQuery.simplemodal</w:t>
            </w:r>
          </w:p>
        </w:tc>
        <w:tc>
          <w:tcPr>
            <w:tcW w:w="1134" w:type="dxa"/>
          </w:tcPr>
          <w:p w14:paraId="3F951E47" w14:textId="77777777" w:rsidR="00002136" w:rsidRDefault="00075285" w:rsidP="00B0720F">
            <w:pPr>
              <w:spacing w:line="240" w:lineRule="auto"/>
              <w:jc w:val="center"/>
            </w:pPr>
            <w:r>
              <w:t>1.4.4</w:t>
            </w:r>
          </w:p>
        </w:tc>
        <w:tc>
          <w:tcPr>
            <w:tcW w:w="3969" w:type="dxa"/>
          </w:tcPr>
          <w:p w14:paraId="56B753BF" w14:textId="77777777" w:rsidR="00002136" w:rsidRDefault="00B67153" w:rsidP="00E45DE9">
            <w:pPr>
              <w:spacing w:line="240" w:lineRule="auto"/>
              <w:jc w:val="left"/>
            </w:pPr>
            <w:r w:rsidRPr="005544AB">
              <w:rPr>
                <w:i/>
              </w:rPr>
              <w:t>Lightweight jQuery plugin</w:t>
            </w:r>
            <w:r>
              <w:t xml:space="preserve"> </w:t>
            </w:r>
            <w:r w:rsidR="005544AB">
              <w:t xml:space="preserve">untuk antarmuka </w:t>
            </w:r>
            <w:r w:rsidR="005544AB" w:rsidRPr="005544AB">
              <w:rPr>
                <w:i/>
              </w:rPr>
              <w:t>modal</w:t>
            </w:r>
            <w:r w:rsidR="005544AB">
              <w:t xml:space="preserve"> dialog</w:t>
            </w:r>
          </w:p>
        </w:tc>
      </w:tr>
    </w:tbl>
    <w:p w14:paraId="4A42D5FD" w14:textId="77777777" w:rsidR="00075285" w:rsidRPr="00AF6F7D" w:rsidRDefault="00075285" w:rsidP="00327222"/>
    <w:p w14:paraId="011838FC" w14:textId="636470EE" w:rsidR="00610EA8" w:rsidRDefault="00BE7359" w:rsidP="0039117D">
      <w:pPr>
        <w:pStyle w:val="Heading3"/>
      </w:pPr>
      <w:bookmarkStart w:id="228" w:name="_Toc497666365"/>
      <w:r>
        <w:t>III.3.2 Kebutuhan Perangkat Keras</w:t>
      </w:r>
      <w:bookmarkEnd w:id="228"/>
    </w:p>
    <w:p w14:paraId="03A284A2" w14:textId="4FB28BD3" w:rsidR="0039117D" w:rsidRDefault="0039117D" w:rsidP="0039117D">
      <w:pPr>
        <w:ind w:left="567"/>
      </w:pPr>
      <w:r>
        <w:t>OPT dapat berjalan dengan baik pada komputer dengan spesifikasi yang direkomendasikan sebagai berikut:</w:t>
      </w:r>
    </w:p>
    <w:p w14:paraId="0CC6E843" w14:textId="77777777" w:rsidR="0039117D" w:rsidRDefault="0039117D" w:rsidP="0039117D">
      <w:pPr>
        <w:pStyle w:val="ListParagraph"/>
        <w:numPr>
          <w:ilvl w:val="0"/>
          <w:numId w:val="31"/>
        </w:numPr>
      </w:pPr>
      <w:r w:rsidRPr="00445231">
        <w:rPr>
          <w:i/>
        </w:rPr>
        <w:t>Processor core i3</w:t>
      </w:r>
    </w:p>
    <w:p w14:paraId="48DC02F4" w14:textId="77777777" w:rsidR="0039117D" w:rsidRDefault="0039117D" w:rsidP="0039117D">
      <w:pPr>
        <w:pStyle w:val="ListParagraph"/>
        <w:numPr>
          <w:ilvl w:val="0"/>
          <w:numId w:val="31"/>
        </w:numPr>
        <w:rPr>
          <w:i/>
        </w:rPr>
      </w:pPr>
      <w:r w:rsidRPr="00445231">
        <w:rPr>
          <w:i/>
        </w:rPr>
        <w:t>RAM 2GB</w:t>
      </w:r>
    </w:p>
    <w:p w14:paraId="1F4D3C52" w14:textId="75D18AD2" w:rsidR="00BE7359" w:rsidRPr="0039117D" w:rsidRDefault="0039117D" w:rsidP="0039117D">
      <w:pPr>
        <w:pStyle w:val="ListParagraph"/>
        <w:numPr>
          <w:ilvl w:val="0"/>
          <w:numId w:val="31"/>
        </w:numPr>
        <w:rPr>
          <w:i/>
        </w:rPr>
      </w:pPr>
      <w:r>
        <w:t>Sistem operasi Ubuntu 16.04.</w:t>
      </w:r>
    </w:p>
    <w:p w14:paraId="02C7909B" w14:textId="2AEABAF8" w:rsidR="0039117D" w:rsidRPr="0039117D" w:rsidRDefault="0039117D" w:rsidP="0039117D">
      <w:pPr>
        <w:ind w:left="567"/>
      </w:pPr>
      <w:r>
        <w:t xml:space="preserve">Kebutuhan perangkat itu untuk proses pengembangan kakas, namun untuk produksi versi publik yang dipasang pada komputer server, dibutuhkan spesifikasi RAM sekitar 4GB – 8GB. Hal ini karena sistem </w:t>
      </w:r>
      <w:r w:rsidRPr="0039117D">
        <w:rPr>
          <w:i/>
        </w:rPr>
        <w:t>sandbox docker engine</w:t>
      </w:r>
      <w:r>
        <w:t xml:space="preserve"> membutuhkan ruang memori </w:t>
      </w:r>
      <w:r w:rsidR="001F6507">
        <w:t>lebih jika</w:t>
      </w:r>
      <w:r>
        <w:t xml:space="preserve"> memroses sekitar 500 baris kode untuk dapat menghasilkan data </w:t>
      </w:r>
      <w:r w:rsidRPr="0039117D">
        <w:rPr>
          <w:i/>
        </w:rPr>
        <w:t>trace</w:t>
      </w:r>
      <w:r>
        <w:t xml:space="preserve"> eksekusi </w:t>
      </w:r>
      <w:r w:rsidRPr="0039117D">
        <w:rPr>
          <w:i/>
        </w:rPr>
        <w:t>JSON</w:t>
      </w:r>
      <w:r>
        <w:t>.</w:t>
      </w:r>
    </w:p>
    <w:p w14:paraId="194EC882" w14:textId="77777777" w:rsidR="00610EA8" w:rsidRDefault="00610EA8" w:rsidP="00DA46A9"/>
    <w:p w14:paraId="7E6ED61A" w14:textId="77777777" w:rsidR="00DA46A9" w:rsidRDefault="00DA46A9" w:rsidP="00DA46A9">
      <w:pPr>
        <w:spacing w:line="240" w:lineRule="auto"/>
        <w:jc w:val="left"/>
        <w:rPr>
          <w:rFonts w:eastAsiaTheme="majorEastAsia" w:cstheme="majorBidi"/>
          <w:b/>
          <w:bCs/>
          <w:sz w:val="28"/>
          <w:szCs w:val="28"/>
        </w:rPr>
      </w:pPr>
      <w:r>
        <w:br w:type="page"/>
      </w:r>
    </w:p>
    <w:p w14:paraId="7D189598" w14:textId="77777777" w:rsidR="00DA46A9" w:rsidRDefault="00DA46A9" w:rsidP="00DA46A9">
      <w:pPr>
        <w:pStyle w:val="Heading1"/>
      </w:pPr>
      <w:bookmarkStart w:id="229" w:name="_Toc485359626"/>
      <w:bookmarkStart w:id="230" w:name="_Toc492282628"/>
      <w:bookmarkStart w:id="231" w:name="_Toc497666366"/>
      <w:r w:rsidRPr="003349CC">
        <w:lastRenderedPageBreak/>
        <w:t>DAFTAR PUSTAKA</w:t>
      </w:r>
      <w:bookmarkEnd w:id="229"/>
      <w:bookmarkEnd w:id="230"/>
      <w:bookmarkEnd w:id="231"/>
    </w:p>
    <w:p w14:paraId="332FF144" w14:textId="77777777" w:rsidR="00DA46A9" w:rsidRDefault="00DA46A9" w:rsidP="00DA46A9">
      <w:pPr>
        <w:spacing w:line="240" w:lineRule="auto"/>
        <w:ind w:left="720" w:hanging="720"/>
      </w:pPr>
    </w:p>
    <w:p w14:paraId="032BD005" w14:textId="77777777" w:rsidR="006779CC" w:rsidRPr="006779CC" w:rsidRDefault="00DA46A9" w:rsidP="006779CC">
      <w:pPr>
        <w:pStyle w:val="Bibliography"/>
        <w:rPr>
          <w:rFonts w:cs="Times New Roman"/>
          <w:szCs w:val="24"/>
        </w:rPr>
      </w:pPr>
      <w:r>
        <w:fldChar w:fldCharType="begin"/>
      </w:r>
      <w:r w:rsidR="006779CC">
        <w:instrText xml:space="preserve"> ADDIN ZOTERO_BIBL {"custom":[[["http://zotero.org/users/3978954/items/IAVKWNNZ"],"Sorva, J., Karavirta, V. dan Malmi, L. (2013): A review of generic program visualization systems for introductory programming education, ACM Trans. Comput. Educ. TOCE, 13, 15."],[["http://zotero.org/users/3978954/items/NZJ97VHD"],"Helminen, J. dan Malmi, L. (2010): Jype-a program visualization and programming exercise tool for Python, Proceedings of the 5th international symposium on Software visualization, ACM, 153\\uc0\\u8211{}162."],[["http://zotero.org/users/3978954/items/I2D84BRS"],"Guo, P.J. (2013): Online python tutor: embeddable web-based program visualization for cs education, Proceeding of the 44th ACM technical symposium on Computer science education, ACM, 579\\uc0\\u8211{}584."],[["http://zotero.org/users/3978954/items/I2UB5TS2"],"Gra\\uc0\\u269{}anin, D., Matkovi\\uc0\\u263{}, K. dan Eltoweissy, M. (2005): Software visualization, Innov. Syst. Softw. Eng., 1, 221\\uc0\\u8211{}230."]]} CSL_BIBLIOGRAPHY </w:instrText>
      </w:r>
      <w:r>
        <w:fldChar w:fldCharType="separate"/>
      </w:r>
      <w:r w:rsidR="006779CC" w:rsidRPr="006779CC">
        <w:rPr>
          <w:rFonts w:cs="Times New Roman"/>
          <w:szCs w:val="24"/>
        </w:rPr>
        <w:t xml:space="preserve">Bonk, C.J. (2009): </w:t>
      </w:r>
      <w:r w:rsidR="006779CC" w:rsidRPr="006779CC">
        <w:rPr>
          <w:rFonts w:cs="Times New Roman"/>
          <w:i/>
          <w:iCs/>
          <w:szCs w:val="24"/>
        </w:rPr>
        <w:t>The world is open: how Web technology is revolutionizing education</w:t>
      </w:r>
      <w:r w:rsidR="006779CC" w:rsidRPr="006779CC">
        <w:rPr>
          <w:rFonts w:cs="Times New Roman"/>
          <w:szCs w:val="24"/>
        </w:rPr>
        <w:t>, 1st ed, San Francisco, Calif, Jossey-Bass.</w:t>
      </w:r>
    </w:p>
    <w:p w14:paraId="42D7F1AF" w14:textId="77CE5851" w:rsidR="006779CC" w:rsidRPr="006779CC" w:rsidRDefault="006779CC" w:rsidP="006779CC">
      <w:pPr>
        <w:pStyle w:val="Bibliography"/>
        <w:rPr>
          <w:rFonts w:cs="Times New Roman"/>
          <w:szCs w:val="24"/>
        </w:rPr>
      </w:pPr>
      <w:r w:rsidRPr="006779CC">
        <w:rPr>
          <w:rFonts w:cs="Times New Roman"/>
          <w:szCs w:val="24"/>
        </w:rPr>
        <w:t xml:space="preserve">Bostock, M., Ogievetsky, V. </w:t>
      </w:r>
      <w:r>
        <w:rPr>
          <w:rFonts w:cs="Times New Roman"/>
          <w:szCs w:val="24"/>
        </w:rPr>
        <w:t>dan</w:t>
      </w:r>
      <w:r w:rsidRPr="006779CC">
        <w:rPr>
          <w:rFonts w:cs="Times New Roman"/>
          <w:szCs w:val="24"/>
        </w:rPr>
        <w:t xml:space="preserve"> Heer, J. (2011): D</w:t>
      </w:r>
      <w:r>
        <w:rPr>
          <w:rFonts w:cs="Times New Roman"/>
          <w:szCs w:val="24"/>
        </w:rPr>
        <w:t>3</w:t>
      </w:r>
      <w:r w:rsidRPr="006779CC">
        <w:rPr>
          <w:rFonts w:cs="Times New Roman"/>
          <w:szCs w:val="24"/>
        </w:rPr>
        <w:t xml:space="preserve"> data-driven documents, </w:t>
      </w:r>
      <w:r w:rsidRPr="006779CC">
        <w:rPr>
          <w:rFonts w:cs="Times New Roman"/>
          <w:i/>
          <w:iCs/>
          <w:szCs w:val="24"/>
        </w:rPr>
        <w:t>IEEE Trans. Vis. Comput. Graph.</w:t>
      </w:r>
      <w:r w:rsidRPr="006779CC">
        <w:rPr>
          <w:rFonts w:cs="Times New Roman"/>
          <w:szCs w:val="24"/>
        </w:rPr>
        <w:t xml:space="preserve">, </w:t>
      </w:r>
      <w:r w:rsidRPr="006779CC">
        <w:rPr>
          <w:rFonts w:cs="Times New Roman"/>
          <w:b/>
          <w:bCs/>
          <w:szCs w:val="24"/>
        </w:rPr>
        <w:t>17</w:t>
      </w:r>
      <w:r w:rsidRPr="006779CC">
        <w:rPr>
          <w:rFonts w:cs="Times New Roman"/>
          <w:szCs w:val="24"/>
        </w:rPr>
        <w:t>, 2301–2309.</w:t>
      </w:r>
    </w:p>
    <w:p w14:paraId="715FA44F" w14:textId="7A45D76D" w:rsidR="006779CC" w:rsidRPr="006779CC" w:rsidRDefault="006779CC" w:rsidP="006779CC">
      <w:pPr>
        <w:pStyle w:val="Bibliography"/>
        <w:rPr>
          <w:rFonts w:cs="Times New Roman"/>
          <w:szCs w:val="24"/>
        </w:rPr>
      </w:pPr>
      <w:r>
        <w:rPr>
          <w:rFonts w:cs="Times New Roman"/>
          <w:szCs w:val="24"/>
        </w:rPr>
        <w:t>Cetin, I. dan</w:t>
      </w:r>
      <w:r w:rsidRPr="006779CC">
        <w:rPr>
          <w:rFonts w:cs="Times New Roman"/>
          <w:szCs w:val="24"/>
        </w:rPr>
        <w:t xml:space="preserve"> Andrews-Larson, C. (2016): Learning sorting algorithms through visualization construction, </w:t>
      </w:r>
      <w:r w:rsidRPr="006779CC">
        <w:rPr>
          <w:rFonts w:cs="Times New Roman"/>
          <w:i/>
          <w:iCs/>
          <w:szCs w:val="24"/>
        </w:rPr>
        <w:t>Comput. Sci. Educ.</w:t>
      </w:r>
      <w:r w:rsidRPr="006779CC">
        <w:rPr>
          <w:rFonts w:cs="Times New Roman"/>
          <w:szCs w:val="24"/>
        </w:rPr>
        <w:t xml:space="preserve">, </w:t>
      </w:r>
      <w:r w:rsidRPr="006779CC">
        <w:rPr>
          <w:rFonts w:cs="Times New Roman"/>
          <w:b/>
          <w:bCs/>
          <w:szCs w:val="24"/>
        </w:rPr>
        <w:t>26</w:t>
      </w:r>
      <w:r w:rsidRPr="006779CC">
        <w:rPr>
          <w:rFonts w:cs="Times New Roman"/>
          <w:szCs w:val="24"/>
        </w:rPr>
        <w:t>, 27–43.</w:t>
      </w:r>
    </w:p>
    <w:p w14:paraId="7D2F6474" w14:textId="77777777" w:rsidR="006779CC" w:rsidRPr="006779CC" w:rsidRDefault="006779CC" w:rsidP="006779CC">
      <w:pPr>
        <w:pStyle w:val="Bibliography"/>
        <w:rPr>
          <w:rFonts w:cs="Times New Roman"/>
          <w:szCs w:val="24"/>
        </w:rPr>
      </w:pPr>
      <w:r w:rsidRPr="006779CC">
        <w:rPr>
          <w:rFonts w:cs="Times New Roman"/>
          <w:szCs w:val="24"/>
        </w:rPr>
        <w:t xml:space="preserve">Fry, B. (2008): </w:t>
      </w:r>
      <w:r w:rsidRPr="006779CC">
        <w:rPr>
          <w:rFonts w:cs="Times New Roman"/>
          <w:i/>
          <w:iCs/>
          <w:szCs w:val="24"/>
        </w:rPr>
        <w:t>Visualizing Data</w:t>
      </w:r>
      <w:r w:rsidRPr="006779CC">
        <w:rPr>
          <w:rFonts w:cs="Times New Roman"/>
          <w:szCs w:val="24"/>
        </w:rPr>
        <w:t>, First Edition, USA, O`Reilly Media, Inc.</w:t>
      </w:r>
    </w:p>
    <w:p w14:paraId="1E2DBCCA" w14:textId="77777777" w:rsidR="006779CC" w:rsidRPr="006779CC" w:rsidRDefault="006779CC" w:rsidP="006779CC">
      <w:pPr>
        <w:pStyle w:val="Bibliography"/>
        <w:rPr>
          <w:rFonts w:cs="Times New Roman"/>
          <w:szCs w:val="24"/>
        </w:rPr>
      </w:pPr>
      <w:r w:rsidRPr="006779CC">
        <w:rPr>
          <w:rFonts w:cs="Times New Roman"/>
          <w:szCs w:val="24"/>
        </w:rPr>
        <w:t>Gračanin, D., Matković, K. dan Eltoweissy, M. (2005): Software visualization, Innov. Syst. Softw. Eng., 1, 221–230.</w:t>
      </w:r>
    </w:p>
    <w:p w14:paraId="5BB05498" w14:textId="77777777" w:rsidR="006779CC" w:rsidRPr="006779CC" w:rsidRDefault="006779CC" w:rsidP="006779CC">
      <w:pPr>
        <w:pStyle w:val="Bibliography"/>
        <w:rPr>
          <w:rFonts w:cs="Times New Roman"/>
          <w:szCs w:val="24"/>
        </w:rPr>
      </w:pPr>
      <w:r w:rsidRPr="006779CC">
        <w:rPr>
          <w:rFonts w:cs="Times New Roman"/>
          <w:szCs w:val="24"/>
        </w:rPr>
        <w:t>Guo, P.J. (2013): Online python tutor: embeddable web-based program visualization for cs education, Proceeding of the 44th ACM technical symposium on Computer science education, ACM, 579–584.</w:t>
      </w:r>
    </w:p>
    <w:p w14:paraId="16AA2270" w14:textId="77777777" w:rsidR="006779CC" w:rsidRPr="006779CC" w:rsidRDefault="006779CC" w:rsidP="006779CC">
      <w:pPr>
        <w:pStyle w:val="Bibliography"/>
        <w:rPr>
          <w:rFonts w:cs="Times New Roman"/>
          <w:szCs w:val="24"/>
        </w:rPr>
      </w:pPr>
      <w:r w:rsidRPr="006779CC">
        <w:rPr>
          <w:rFonts w:cs="Times New Roman"/>
          <w:szCs w:val="24"/>
        </w:rPr>
        <w:t>Helminen, J. dan Malmi, L. (2010): Jype-a program visualization and programming exercise tool for Python, Proceedings of the 5th international symposium on Software visualization, ACM, 153–162.</w:t>
      </w:r>
    </w:p>
    <w:p w14:paraId="17F7E6A6" w14:textId="6656282E" w:rsidR="006779CC" w:rsidRPr="006779CC" w:rsidRDefault="006779CC" w:rsidP="006779CC">
      <w:pPr>
        <w:pStyle w:val="Bibliography"/>
        <w:rPr>
          <w:rFonts w:cs="Times New Roman"/>
          <w:szCs w:val="24"/>
        </w:rPr>
      </w:pPr>
      <w:r>
        <w:rPr>
          <w:rFonts w:cs="Times New Roman"/>
          <w:szCs w:val="24"/>
        </w:rPr>
        <w:t>Holmberg, N., Wünsche, B. dan</w:t>
      </w:r>
      <w:r w:rsidRPr="006779CC">
        <w:rPr>
          <w:rFonts w:cs="Times New Roman"/>
          <w:szCs w:val="24"/>
        </w:rPr>
        <w:t xml:space="preserve"> Tempero, E. (2006): A framework for interactive web-based visualization, </w:t>
      </w:r>
      <w:r w:rsidRPr="006779CC">
        <w:rPr>
          <w:rFonts w:cs="Times New Roman"/>
          <w:i/>
          <w:iCs/>
          <w:szCs w:val="24"/>
        </w:rPr>
        <w:t>Proceedings of the 7th Australasian User interface conference-Volume 50</w:t>
      </w:r>
      <w:r w:rsidRPr="006779CC">
        <w:rPr>
          <w:rFonts w:cs="Times New Roman"/>
          <w:szCs w:val="24"/>
        </w:rPr>
        <w:t>, Australian Computer Society, Inc., 137–144,  diperoleh melalui situs internet: http://dl.acm.org/c</w:t>
      </w:r>
      <w:r w:rsidR="00540E64">
        <w:rPr>
          <w:rFonts w:cs="Times New Roman"/>
          <w:szCs w:val="24"/>
        </w:rPr>
        <w:t>itation.cfm?id=1151778 (diakses</w:t>
      </w:r>
      <w:r w:rsidRPr="006779CC">
        <w:rPr>
          <w:rFonts w:cs="Times New Roman"/>
          <w:szCs w:val="24"/>
        </w:rPr>
        <w:t xml:space="preserve"> 15 September 2017).</w:t>
      </w:r>
    </w:p>
    <w:p w14:paraId="1C583E7B" w14:textId="77777777" w:rsidR="006779CC" w:rsidRPr="006779CC" w:rsidRDefault="006779CC" w:rsidP="006779CC">
      <w:pPr>
        <w:pStyle w:val="Bibliography"/>
        <w:rPr>
          <w:rFonts w:cs="Times New Roman"/>
          <w:szCs w:val="24"/>
        </w:rPr>
      </w:pPr>
      <w:r w:rsidRPr="006779CC">
        <w:rPr>
          <w:rFonts w:cs="Times New Roman"/>
          <w:szCs w:val="24"/>
        </w:rPr>
        <w:t xml:space="preserve">Knuth, D.E. (1997): </w:t>
      </w:r>
      <w:r w:rsidRPr="006779CC">
        <w:rPr>
          <w:rFonts w:cs="Times New Roman"/>
          <w:i/>
          <w:iCs/>
          <w:szCs w:val="24"/>
        </w:rPr>
        <w:t>The art of computer programming</w:t>
      </w:r>
      <w:r w:rsidRPr="006779CC">
        <w:rPr>
          <w:rFonts w:cs="Times New Roman"/>
          <w:szCs w:val="24"/>
        </w:rPr>
        <w:t>, 3rd ed, Reading, Mass, Addison-Wesley.</w:t>
      </w:r>
    </w:p>
    <w:p w14:paraId="0061B5CD" w14:textId="77777777" w:rsidR="006779CC" w:rsidRPr="006779CC" w:rsidRDefault="006779CC" w:rsidP="006779CC">
      <w:pPr>
        <w:pStyle w:val="Bibliography"/>
        <w:rPr>
          <w:rFonts w:cs="Times New Roman"/>
          <w:szCs w:val="24"/>
        </w:rPr>
      </w:pPr>
      <w:r w:rsidRPr="006779CC">
        <w:rPr>
          <w:rFonts w:cs="Times New Roman"/>
          <w:szCs w:val="24"/>
        </w:rPr>
        <w:t xml:space="preserve">Preece, J. (2002): </w:t>
      </w:r>
      <w:r w:rsidRPr="006779CC">
        <w:rPr>
          <w:rFonts w:cs="Times New Roman"/>
          <w:i/>
          <w:iCs/>
          <w:szCs w:val="24"/>
        </w:rPr>
        <w:t>Interaction Design: Beyond Human-Computer Interaction, First Edition</w:t>
      </w:r>
      <w:r w:rsidRPr="006779CC">
        <w:rPr>
          <w:rFonts w:cs="Times New Roman"/>
          <w:szCs w:val="24"/>
        </w:rPr>
        <w:t>, First Edition, USA, John Wiley &amp; Sons, Inc.</w:t>
      </w:r>
    </w:p>
    <w:p w14:paraId="3F882708" w14:textId="77777777" w:rsidR="006779CC" w:rsidRPr="006779CC" w:rsidRDefault="006779CC" w:rsidP="006779CC">
      <w:pPr>
        <w:pStyle w:val="Bibliography"/>
        <w:rPr>
          <w:rFonts w:cs="Times New Roman"/>
          <w:szCs w:val="24"/>
        </w:rPr>
      </w:pPr>
      <w:r w:rsidRPr="006779CC">
        <w:rPr>
          <w:rFonts w:cs="Times New Roman"/>
          <w:szCs w:val="24"/>
        </w:rPr>
        <w:t xml:space="preserve">Sorva, J. (2012): </w:t>
      </w:r>
      <w:r w:rsidRPr="006779CC">
        <w:rPr>
          <w:rFonts w:cs="Times New Roman"/>
          <w:i/>
          <w:iCs/>
          <w:szCs w:val="24"/>
        </w:rPr>
        <w:t>Visual program simulation in introductory programming education</w:t>
      </w:r>
      <w:r w:rsidRPr="006779CC">
        <w:rPr>
          <w:rFonts w:cs="Times New Roman"/>
          <w:szCs w:val="24"/>
        </w:rPr>
        <w:t>, Aalto University publication series Doctoral dissertations, Espoo, Aalto Univ. School of Science.</w:t>
      </w:r>
    </w:p>
    <w:p w14:paraId="654E222A" w14:textId="77777777" w:rsidR="006779CC" w:rsidRPr="006779CC" w:rsidRDefault="006779CC" w:rsidP="006779CC">
      <w:pPr>
        <w:pStyle w:val="Bibliography"/>
        <w:rPr>
          <w:rFonts w:cs="Times New Roman"/>
          <w:szCs w:val="24"/>
        </w:rPr>
      </w:pPr>
      <w:r w:rsidRPr="006779CC">
        <w:rPr>
          <w:rFonts w:cs="Times New Roman"/>
          <w:szCs w:val="24"/>
        </w:rPr>
        <w:t>Sorva, J., Karavirta, V. dan Malmi, L. (2013): A review of generic program visualization systems for introductory programming education, ACM Trans. Comput. Educ. TOCE, 13, 15.</w:t>
      </w:r>
    </w:p>
    <w:p w14:paraId="77C4E32F" w14:textId="18D7EAF1" w:rsidR="003A4178" w:rsidRDefault="006779CC" w:rsidP="006779CC">
      <w:pPr>
        <w:pStyle w:val="Bibliography"/>
      </w:pPr>
      <w:r w:rsidRPr="006779CC">
        <w:rPr>
          <w:rFonts w:cs="Times New Roman"/>
          <w:szCs w:val="24"/>
        </w:rPr>
        <w:t xml:space="preserve">Valiente, G. (2002): </w:t>
      </w:r>
      <w:r w:rsidRPr="006779CC">
        <w:rPr>
          <w:rFonts w:cs="Times New Roman"/>
          <w:i/>
          <w:iCs/>
          <w:szCs w:val="24"/>
        </w:rPr>
        <w:t>Algorithms on Trees and Graphs</w:t>
      </w:r>
      <w:r w:rsidRPr="006779CC">
        <w:rPr>
          <w:rFonts w:cs="Times New Roman"/>
          <w:szCs w:val="24"/>
        </w:rPr>
        <w:t>, Berlin, Heidelberg, Springer Berlin Heidelberg,  diperoleh melalui situs internet: http://link.springer.</w:t>
      </w:r>
      <w:r w:rsidR="0039321C">
        <w:rPr>
          <w:rFonts w:cs="Times New Roman"/>
          <w:szCs w:val="24"/>
        </w:rPr>
        <w:t xml:space="preserve"> </w:t>
      </w:r>
      <w:r w:rsidRPr="006779CC">
        <w:rPr>
          <w:rFonts w:cs="Times New Roman"/>
          <w:szCs w:val="24"/>
        </w:rPr>
        <w:t>com/10.</w:t>
      </w:r>
      <w:r w:rsidR="0039321C">
        <w:rPr>
          <w:rFonts w:cs="Times New Roman"/>
          <w:szCs w:val="24"/>
        </w:rPr>
        <w:t>1007/978-3-662-04921-1 (diakses</w:t>
      </w:r>
      <w:r w:rsidRPr="006779CC">
        <w:rPr>
          <w:rFonts w:cs="Times New Roman"/>
          <w:szCs w:val="24"/>
        </w:rPr>
        <w:t xml:space="preserve"> 15 September 2016).</w:t>
      </w:r>
      <w:r w:rsidR="00DA46A9">
        <w:fldChar w:fldCharType="end"/>
      </w:r>
    </w:p>
    <w:sectPr w:rsidR="003A4178" w:rsidSect="007D1C6F">
      <w:footerReference w:type="default" r:id="rId45"/>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FDDDED" w14:textId="77777777" w:rsidR="00F67851" w:rsidRDefault="00F67851" w:rsidP="007D1C6F">
      <w:pPr>
        <w:spacing w:line="240" w:lineRule="auto"/>
      </w:pPr>
      <w:r>
        <w:separator/>
      </w:r>
    </w:p>
  </w:endnote>
  <w:endnote w:type="continuationSeparator" w:id="0">
    <w:p w14:paraId="3308DFF8" w14:textId="77777777" w:rsidR="00F67851" w:rsidRDefault="00F67851"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5378172"/>
      <w:docPartObj>
        <w:docPartGallery w:val="Page Numbers (Bottom of Page)"/>
        <w:docPartUnique/>
      </w:docPartObj>
    </w:sdtPr>
    <w:sdtEndPr>
      <w:rPr>
        <w:noProof/>
      </w:rPr>
    </w:sdtEndPr>
    <w:sdtContent>
      <w:p w14:paraId="0C19AE68" w14:textId="36A42642" w:rsidR="008871FE" w:rsidRDefault="008871FE">
        <w:pPr>
          <w:pStyle w:val="Footer"/>
          <w:jc w:val="center"/>
        </w:pPr>
        <w:r>
          <w:fldChar w:fldCharType="begin"/>
        </w:r>
        <w:r>
          <w:instrText xml:space="preserve"> PAGE   \* MERGEFORMAT </w:instrText>
        </w:r>
        <w:r>
          <w:fldChar w:fldCharType="separate"/>
        </w:r>
        <w:r w:rsidR="00C33E8E">
          <w:rPr>
            <w:noProof/>
          </w:rPr>
          <w:t>iv</w:t>
        </w:r>
        <w:r>
          <w:rPr>
            <w:noProof/>
          </w:rPr>
          <w:fldChar w:fldCharType="end"/>
        </w:r>
      </w:p>
    </w:sdtContent>
  </w:sdt>
  <w:p w14:paraId="50448361" w14:textId="77777777" w:rsidR="008871FE" w:rsidRDefault="008871FE">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8451250"/>
      <w:docPartObj>
        <w:docPartGallery w:val="Page Numbers (Bottom of Page)"/>
        <w:docPartUnique/>
      </w:docPartObj>
    </w:sdtPr>
    <w:sdtEndPr>
      <w:rPr>
        <w:noProof/>
      </w:rPr>
    </w:sdtEndPr>
    <w:sdtContent>
      <w:p w14:paraId="5AEEF1AE" w14:textId="77777777" w:rsidR="008871FE" w:rsidRDefault="008871FE">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14:paraId="1BBA830B" w14:textId="77777777" w:rsidR="008871FE" w:rsidRPr="007D1C6F" w:rsidRDefault="008871FE"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9554680"/>
      <w:docPartObj>
        <w:docPartGallery w:val="Page Numbers (Bottom of Page)"/>
        <w:docPartUnique/>
      </w:docPartObj>
    </w:sdtPr>
    <w:sdtEndPr>
      <w:rPr>
        <w:noProof/>
      </w:rPr>
    </w:sdtEndPr>
    <w:sdtContent>
      <w:p w14:paraId="490E9CF6" w14:textId="04341500" w:rsidR="008871FE" w:rsidRDefault="008871FE">
        <w:pPr>
          <w:pStyle w:val="Footer"/>
          <w:jc w:val="center"/>
        </w:pPr>
        <w:r>
          <w:fldChar w:fldCharType="begin"/>
        </w:r>
        <w:r>
          <w:instrText xml:space="preserve"> PAGE   \* MERGEFORMAT </w:instrText>
        </w:r>
        <w:r>
          <w:fldChar w:fldCharType="separate"/>
        </w:r>
        <w:r w:rsidR="00C33E8E">
          <w:rPr>
            <w:noProof/>
          </w:rPr>
          <w:t>15</w:t>
        </w:r>
        <w:r>
          <w:rPr>
            <w:noProof/>
          </w:rPr>
          <w:fldChar w:fldCharType="end"/>
        </w:r>
      </w:p>
    </w:sdtContent>
  </w:sdt>
  <w:p w14:paraId="50A85E2F" w14:textId="77777777" w:rsidR="008871FE" w:rsidRDefault="008871F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3CFBA0" w14:textId="77777777" w:rsidR="00F67851" w:rsidRDefault="00F67851" w:rsidP="007D1C6F">
      <w:pPr>
        <w:spacing w:line="240" w:lineRule="auto"/>
      </w:pPr>
      <w:r>
        <w:separator/>
      </w:r>
    </w:p>
  </w:footnote>
  <w:footnote w:type="continuationSeparator" w:id="0">
    <w:p w14:paraId="7282CF8C" w14:textId="77777777" w:rsidR="00F67851" w:rsidRDefault="00F67851" w:rsidP="007D1C6F">
      <w:pPr>
        <w:spacing w:line="240" w:lineRule="auto"/>
      </w:pPr>
      <w:r>
        <w:continuationSeparator/>
      </w:r>
    </w:p>
  </w:footnote>
  <w:footnote w:id="1">
    <w:p w14:paraId="29501BA9" w14:textId="402B02F8" w:rsidR="008871FE" w:rsidRDefault="008871FE">
      <w:pPr>
        <w:pStyle w:val="FootnoteText"/>
      </w:pPr>
      <w:r w:rsidRPr="00850654">
        <w:rPr>
          <w:rStyle w:val="FootnoteReference"/>
        </w:rPr>
        <w:footnoteRef/>
      </w:r>
      <w:r>
        <w:t xml:space="preserve"> </w:t>
      </w:r>
      <w:r w:rsidRPr="005F2FED">
        <w:t>https://neo4j.com/developer/graph-database/</w:t>
      </w:r>
    </w:p>
  </w:footnote>
  <w:footnote w:id="2">
    <w:p w14:paraId="5AAE960C" w14:textId="77777777" w:rsidR="008871FE" w:rsidRDefault="008871FE" w:rsidP="00283F75">
      <w:pPr>
        <w:pStyle w:val="FootnoteText"/>
      </w:pPr>
      <w:r w:rsidRPr="00850654">
        <w:rPr>
          <w:rStyle w:val="FootnoteReference"/>
        </w:rPr>
        <w:footnoteRef/>
      </w:r>
      <w:r>
        <w:t xml:space="preserve"> https://github.com/pgbovine/OnlinePythonTutor</w:t>
      </w:r>
    </w:p>
  </w:footnote>
  <w:footnote w:id="3">
    <w:p w14:paraId="76BF423E" w14:textId="77777777" w:rsidR="008871FE" w:rsidRDefault="008871FE" w:rsidP="00283F75">
      <w:pPr>
        <w:pStyle w:val="FootnoteText"/>
      </w:pPr>
      <w:r w:rsidRPr="00850654">
        <w:rPr>
          <w:rStyle w:val="FootnoteReference"/>
        </w:rPr>
        <w:footnoteRef/>
      </w:r>
      <w:r>
        <w:t xml:space="preserve"> </w:t>
      </w:r>
      <w:r w:rsidRPr="00D03B19">
        <w:t>https://togetherjs.com/</w:t>
      </w:r>
    </w:p>
  </w:footnote>
  <w:footnote w:id="4">
    <w:p w14:paraId="225D3657" w14:textId="77777777" w:rsidR="008871FE" w:rsidRDefault="008871FE" w:rsidP="00283F75">
      <w:pPr>
        <w:pStyle w:val="FootnoteText"/>
      </w:pPr>
      <w:r w:rsidRPr="00850654">
        <w:rPr>
          <w:rStyle w:val="FootnoteReference"/>
        </w:rPr>
        <w:footnoteRef/>
      </w:r>
      <w:r>
        <w:t xml:space="preserve"> https://github.com/pgbovine/OnlinePythonTutor</w:t>
      </w:r>
    </w:p>
  </w:footnote>
  <w:footnote w:id="5">
    <w:p w14:paraId="6CFA7E25" w14:textId="77777777" w:rsidR="008871FE" w:rsidRDefault="008871FE" w:rsidP="00DA46A9">
      <w:pPr>
        <w:pStyle w:val="FootnoteText"/>
      </w:pPr>
      <w:r w:rsidRPr="00850654">
        <w:rPr>
          <w:rStyle w:val="FootnoteReference"/>
        </w:rPr>
        <w:footnoteRef/>
      </w:r>
      <w:r>
        <w:t xml:space="preserve"> https://github.com/pgbovine/OnlinePythonTutor</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B0C83"/>
    <w:multiLevelType w:val="hybridMultilevel"/>
    <w:tmpl w:val="701C5E0E"/>
    <w:lvl w:ilvl="0" w:tplc="60DC4A64">
      <w:start w:val="1"/>
      <w:numFmt w:val="bullet"/>
      <w:lvlText w:val="•"/>
      <w:lvlJc w:val="left"/>
      <w:pPr>
        <w:ind w:left="1080" w:hanging="720"/>
      </w:pPr>
      <w:rPr>
        <w:rFonts w:ascii="Times New Roman" w:eastAsiaTheme="minorEastAsia"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009324D8"/>
    <w:multiLevelType w:val="hybridMultilevel"/>
    <w:tmpl w:val="A08829B4"/>
    <w:lvl w:ilvl="0" w:tplc="358CB468">
      <w:start w:val="2"/>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50A0D9F"/>
    <w:multiLevelType w:val="hybridMultilevel"/>
    <w:tmpl w:val="EA347D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D4F3628"/>
    <w:multiLevelType w:val="hybridMultilevel"/>
    <w:tmpl w:val="B6927EB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48A18CE"/>
    <w:multiLevelType w:val="hybridMultilevel"/>
    <w:tmpl w:val="33721E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4DD0DFE"/>
    <w:multiLevelType w:val="hybridMultilevel"/>
    <w:tmpl w:val="123009AA"/>
    <w:lvl w:ilvl="0" w:tplc="179ADE84">
      <w:start w:val="1"/>
      <w:numFmt w:val="decimal"/>
      <w:lvlText w:val="Tabel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70F568E"/>
    <w:multiLevelType w:val="hybridMultilevel"/>
    <w:tmpl w:val="A85A27DC"/>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777723F"/>
    <w:multiLevelType w:val="hybridMultilevel"/>
    <w:tmpl w:val="00F035F6"/>
    <w:lvl w:ilvl="0" w:tplc="D1FAF8DE">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189E296B"/>
    <w:multiLevelType w:val="hybridMultilevel"/>
    <w:tmpl w:val="26C475D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3EC5922"/>
    <w:multiLevelType w:val="hybridMultilevel"/>
    <w:tmpl w:val="6CC8AE8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25073A5B"/>
    <w:multiLevelType w:val="hybridMultilevel"/>
    <w:tmpl w:val="524EEB12"/>
    <w:lvl w:ilvl="0" w:tplc="0636C5C2">
      <w:start w:val="2"/>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29BB323F"/>
    <w:multiLevelType w:val="hybridMultilevel"/>
    <w:tmpl w:val="8B54C0C8"/>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CDF1608"/>
    <w:multiLevelType w:val="hybridMultilevel"/>
    <w:tmpl w:val="28D0FCC0"/>
    <w:lvl w:ilvl="0" w:tplc="93662404">
      <w:start w:val="1"/>
      <w:numFmt w:val="decimal"/>
      <w:lvlText w:val="Gambar I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CE054D6"/>
    <w:multiLevelType w:val="hybridMultilevel"/>
    <w:tmpl w:val="CC9C383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8" w15:restartNumberingAfterBreak="0">
    <w:nsid w:val="321B69C1"/>
    <w:multiLevelType w:val="hybridMultilevel"/>
    <w:tmpl w:val="28D0FCC0"/>
    <w:lvl w:ilvl="0" w:tplc="93662404">
      <w:start w:val="1"/>
      <w:numFmt w:val="decimal"/>
      <w:lvlText w:val="Gambar I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3684FD6"/>
    <w:multiLevelType w:val="hybridMultilevel"/>
    <w:tmpl w:val="1206D43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3E772C4"/>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AC67575"/>
    <w:multiLevelType w:val="hybridMultilevel"/>
    <w:tmpl w:val="80A0EC84"/>
    <w:lvl w:ilvl="0" w:tplc="169A6D70">
      <w:start w:val="1"/>
      <w:numFmt w:val="decimal"/>
      <w:lvlText w:val="Gambar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3683A0B"/>
    <w:multiLevelType w:val="hybridMultilevel"/>
    <w:tmpl w:val="5FE42070"/>
    <w:lvl w:ilvl="0" w:tplc="BD0606CE">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6C548DF"/>
    <w:multiLevelType w:val="hybridMultilevel"/>
    <w:tmpl w:val="BF082B7E"/>
    <w:lvl w:ilvl="0" w:tplc="FDA0A79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AFB51C3"/>
    <w:multiLevelType w:val="hybridMultilevel"/>
    <w:tmpl w:val="8F20551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B967F1E"/>
    <w:multiLevelType w:val="hybridMultilevel"/>
    <w:tmpl w:val="1AD81F64"/>
    <w:lvl w:ilvl="0" w:tplc="E38E740A">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E071A17"/>
    <w:multiLevelType w:val="hybridMultilevel"/>
    <w:tmpl w:val="3020AAB2"/>
    <w:lvl w:ilvl="0" w:tplc="77963132">
      <w:start w:val="1"/>
      <w:numFmt w:val="decimal"/>
      <w:lvlText w:val="Gambar I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43C37D8"/>
    <w:multiLevelType w:val="hybridMultilevel"/>
    <w:tmpl w:val="A42227DE"/>
    <w:lvl w:ilvl="0" w:tplc="6D3630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6594B45"/>
    <w:multiLevelType w:val="hybridMultilevel"/>
    <w:tmpl w:val="994682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567C0987"/>
    <w:multiLevelType w:val="hybridMultilevel"/>
    <w:tmpl w:val="67385C5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4752136"/>
    <w:multiLevelType w:val="hybridMultilevel"/>
    <w:tmpl w:val="9F7A9F10"/>
    <w:lvl w:ilvl="0" w:tplc="8458A22A">
      <w:start w:val="2"/>
      <w:numFmt w:val="bullet"/>
      <w:lvlText w:val="-"/>
      <w:lvlJc w:val="left"/>
      <w:pPr>
        <w:ind w:left="720" w:hanging="360"/>
      </w:pPr>
      <w:rPr>
        <w:rFonts w:ascii="Times New Roman" w:eastAsiaTheme="minorEastAsia"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3" w15:restartNumberingAfterBreak="0">
    <w:nsid w:val="67AB65F4"/>
    <w:multiLevelType w:val="hybridMultilevel"/>
    <w:tmpl w:val="0A12BA4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6BFC7E60"/>
    <w:multiLevelType w:val="hybridMultilevel"/>
    <w:tmpl w:val="EA347D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4787D79"/>
    <w:multiLevelType w:val="hybridMultilevel"/>
    <w:tmpl w:val="70F83A0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37" w15:restartNumberingAfterBreak="0">
    <w:nsid w:val="78220835"/>
    <w:multiLevelType w:val="hybridMultilevel"/>
    <w:tmpl w:val="A1468F8A"/>
    <w:lvl w:ilvl="0" w:tplc="5B346EA2">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89A1082"/>
    <w:multiLevelType w:val="hybridMultilevel"/>
    <w:tmpl w:val="D376DD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78DE365F"/>
    <w:multiLevelType w:val="hybridMultilevel"/>
    <w:tmpl w:val="2D0C8C40"/>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7B3E5C43"/>
    <w:multiLevelType w:val="hybridMultilevel"/>
    <w:tmpl w:val="80A0EC84"/>
    <w:lvl w:ilvl="0" w:tplc="169A6D70">
      <w:start w:val="1"/>
      <w:numFmt w:val="decimal"/>
      <w:lvlText w:val="Gambar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6"/>
  </w:num>
  <w:num w:numId="2">
    <w:abstractNumId w:val="29"/>
  </w:num>
  <w:num w:numId="3">
    <w:abstractNumId w:val="33"/>
  </w:num>
  <w:num w:numId="4">
    <w:abstractNumId w:val="34"/>
  </w:num>
  <w:num w:numId="5">
    <w:abstractNumId w:val="23"/>
  </w:num>
  <w:num w:numId="6">
    <w:abstractNumId w:val="21"/>
  </w:num>
  <w:num w:numId="7">
    <w:abstractNumId w:val="26"/>
  </w:num>
  <w:num w:numId="8">
    <w:abstractNumId w:val="12"/>
  </w:num>
  <w:num w:numId="9">
    <w:abstractNumId w:val="0"/>
  </w:num>
  <w:num w:numId="10">
    <w:abstractNumId w:val="30"/>
  </w:num>
  <w:num w:numId="11">
    <w:abstractNumId w:val="4"/>
  </w:num>
  <w:num w:numId="12">
    <w:abstractNumId w:val="19"/>
  </w:num>
  <w:num w:numId="13">
    <w:abstractNumId w:val="24"/>
  </w:num>
  <w:num w:numId="14">
    <w:abstractNumId w:val="3"/>
  </w:num>
  <w:num w:numId="15">
    <w:abstractNumId w:val="2"/>
  </w:num>
  <w:num w:numId="16">
    <w:abstractNumId w:val="31"/>
  </w:num>
  <w:num w:numId="17">
    <w:abstractNumId w:val="25"/>
  </w:num>
  <w:num w:numId="18">
    <w:abstractNumId w:val="40"/>
  </w:num>
  <w:num w:numId="19">
    <w:abstractNumId w:val="7"/>
  </w:num>
  <w:num w:numId="20">
    <w:abstractNumId w:val="39"/>
  </w:num>
  <w:num w:numId="21">
    <w:abstractNumId w:val="22"/>
  </w:num>
  <w:num w:numId="22">
    <w:abstractNumId w:val="38"/>
  </w:num>
  <w:num w:numId="23">
    <w:abstractNumId w:val="1"/>
  </w:num>
  <w:num w:numId="24">
    <w:abstractNumId w:val="9"/>
  </w:num>
  <w:num w:numId="25">
    <w:abstractNumId w:val="27"/>
  </w:num>
  <w:num w:numId="26">
    <w:abstractNumId w:val="11"/>
  </w:num>
  <w:num w:numId="27">
    <w:abstractNumId w:val="14"/>
  </w:num>
  <w:num w:numId="28">
    <w:abstractNumId w:val="5"/>
  </w:num>
  <w:num w:numId="29">
    <w:abstractNumId w:val="17"/>
  </w:num>
  <w:num w:numId="30">
    <w:abstractNumId w:val="10"/>
  </w:num>
  <w:num w:numId="31">
    <w:abstractNumId w:val="36"/>
  </w:num>
  <w:num w:numId="32">
    <w:abstractNumId w:val="32"/>
  </w:num>
  <w:num w:numId="33">
    <w:abstractNumId w:val="35"/>
  </w:num>
  <w:num w:numId="34">
    <w:abstractNumId w:val="8"/>
  </w:num>
  <w:num w:numId="35">
    <w:abstractNumId w:val="28"/>
  </w:num>
  <w:num w:numId="36">
    <w:abstractNumId w:val="6"/>
  </w:num>
  <w:num w:numId="37">
    <w:abstractNumId w:val="13"/>
  </w:num>
  <w:num w:numId="38">
    <w:abstractNumId w:val="37"/>
  </w:num>
  <w:num w:numId="39">
    <w:abstractNumId w:val="15"/>
  </w:num>
  <w:num w:numId="40">
    <w:abstractNumId w:val="18"/>
  </w:num>
  <w:num w:numId="4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E5"/>
    <w:rsid w:val="000006AD"/>
    <w:rsid w:val="0000188E"/>
    <w:rsid w:val="000020E4"/>
    <w:rsid w:val="00002136"/>
    <w:rsid w:val="00002BEE"/>
    <w:rsid w:val="00002C3E"/>
    <w:rsid w:val="00002E55"/>
    <w:rsid w:val="000038A4"/>
    <w:rsid w:val="00003947"/>
    <w:rsid w:val="00005BB5"/>
    <w:rsid w:val="000110C9"/>
    <w:rsid w:val="000240CC"/>
    <w:rsid w:val="0003061C"/>
    <w:rsid w:val="00030D85"/>
    <w:rsid w:val="0003256C"/>
    <w:rsid w:val="00033138"/>
    <w:rsid w:val="00037FC2"/>
    <w:rsid w:val="00040B3B"/>
    <w:rsid w:val="00041171"/>
    <w:rsid w:val="0004252A"/>
    <w:rsid w:val="00043448"/>
    <w:rsid w:val="00045541"/>
    <w:rsid w:val="00047EF9"/>
    <w:rsid w:val="00050BB1"/>
    <w:rsid w:val="00050D17"/>
    <w:rsid w:val="000523E4"/>
    <w:rsid w:val="0005258A"/>
    <w:rsid w:val="00057CEB"/>
    <w:rsid w:val="000608D1"/>
    <w:rsid w:val="0006102A"/>
    <w:rsid w:val="00070114"/>
    <w:rsid w:val="00072C20"/>
    <w:rsid w:val="00072E02"/>
    <w:rsid w:val="00075285"/>
    <w:rsid w:val="0008149B"/>
    <w:rsid w:val="000828FA"/>
    <w:rsid w:val="0008408C"/>
    <w:rsid w:val="00084778"/>
    <w:rsid w:val="00085382"/>
    <w:rsid w:val="00085C1F"/>
    <w:rsid w:val="00091DFD"/>
    <w:rsid w:val="00094442"/>
    <w:rsid w:val="0009555E"/>
    <w:rsid w:val="000966BE"/>
    <w:rsid w:val="00097ACD"/>
    <w:rsid w:val="000A1C76"/>
    <w:rsid w:val="000A23D5"/>
    <w:rsid w:val="000A390A"/>
    <w:rsid w:val="000A55A1"/>
    <w:rsid w:val="000A64B5"/>
    <w:rsid w:val="000B0E78"/>
    <w:rsid w:val="000B2E90"/>
    <w:rsid w:val="000B30B6"/>
    <w:rsid w:val="000B46F2"/>
    <w:rsid w:val="000C6394"/>
    <w:rsid w:val="000D2885"/>
    <w:rsid w:val="000D3A73"/>
    <w:rsid w:val="000D50E4"/>
    <w:rsid w:val="000D7B74"/>
    <w:rsid w:val="000E16C3"/>
    <w:rsid w:val="000E331F"/>
    <w:rsid w:val="000E482B"/>
    <w:rsid w:val="000E7E2F"/>
    <w:rsid w:val="000E7E86"/>
    <w:rsid w:val="000F47A0"/>
    <w:rsid w:val="000F6510"/>
    <w:rsid w:val="000F681D"/>
    <w:rsid w:val="00107B22"/>
    <w:rsid w:val="001109A6"/>
    <w:rsid w:val="00110E48"/>
    <w:rsid w:val="00111FB3"/>
    <w:rsid w:val="00116E6A"/>
    <w:rsid w:val="001173D1"/>
    <w:rsid w:val="0012204B"/>
    <w:rsid w:val="00123047"/>
    <w:rsid w:val="00126E2E"/>
    <w:rsid w:val="00127912"/>
    <w:rsid w:val="00127DB0"/>
    <w:rsid w:val="0013094C"/>
    <w:rsid w:val="0013277F"/>
    <w:rsid w:val="001359AB"/>
    <w:rsid w:val="0013641A"/>
    <w:rsid w:val="001425E9"/>
    <w:rsid w:val="00151A2D"/>
    <w:rsid w:val="00153FAC"/>
    <w:rsid w:val="00161888"/>
    <w:rsid w:val="00163E2F"/>
    <w:rsid w:val="001654DE"/>
    <w:rsid w:val="00167BA4"/>
    <w:rsid w:val="00171D9B"/>
    <w:rsid w:val="00172120"/>
    <w:rsid w:val="0017269F"/>
    <w:rsid w:val="00173349"/>
    <w:rsid w:val="0017473C"/>
    <w:rsid w:val="00174CAA"/>
    <w:rsid w:val="00176699"/>
    <w:rsid w:val="00180036"/>
    <w:rsid w:val="001830DC"/>
    <w:rsid w:val="00186179"/>
    <w:rsid w:val="0018691F"/>
    <w:rsid w:val="00187DB5"/>
    <w:rsid w:val="00192F40"/>
    <w:rsid w:val="00194449"/>
    <w:rsid w:val="00194951"/>
    <w:rsid w:val="00196129"/>
    <w:rsid w:val="00197390"/>
    <w:rsid w:val="001A0A39"/>
    <w:rsid w:val="001A1FEB"/>
    <w:rsid w:val="001A63F0"/>
    <w:rsid w:val="001A7383"/>
    <w:rsid w:val="001B0F46"/>
    <w:rsid w:val="001B36C6"/>
    <w:rsid w:val="001B4D63"/>
    <w:rsid w:val="001B61FE"/>
    <w:rsid w:val="001C0060"/>
    <w:rsid w:val="001C076C"/>
    <w:rsid w:val="001C0DEF"/>
    <w:rsid w:val="001C3026"/>
    <w:rsid w:val="001C59A7"/>
    <w:rsid w:val="001C7A93"/>
    <w:rsid w:val="001D0460"/>
    <w:rsid w:val="001D1266"/>
    <w:rsid w:val="001D33B7"/>
    <w:rsid w:val="001D3FAA"/>
    <w:rsid w:val="001D4DD3"/>
    <w:rsid w:val="001D595A"/>
    <w:rsid w:val="001E0B6A"/>
    <w:rsid w:val="001E6436"/>
    <w:rsid w:val="001F101E"/>
    <w:rsid w:val="001F550E"/>
    <w:rsid w:val="001F5DB9"/>
    <w:rsid w:val="001F6507"/>
    <w:rsid w:val="001F7788"/>
    <w:rsid w:val="00200A3A"/>
    <w:rsid w:val="0020280A"/>
    <w:rsid w:val="00203E57"/>
    <w:rsid w:val="00204C0B"/>
    <w:rsid w:val="00206692"/>
    <w:rsid w:val="002105EC"/>
    <w:rsid w:val="00211EBC"/>
    <w:rsid w:val="00212E86"/>
    <w:rsid w:val="00215480"/>
    <w:rsid w:val="00222C28"/>
    <w:rsid w:val="002258CC"/>
    <w:rsid w:val="00225B47"/>
    <w:rsid w:val="00226400"/>
    <w:rsid w:val="00231B80"/>
    <w:rsid w:val="00235D57"/>
    <w:rsid w:val="00243690"/>
    <w:rsid w:val="00246EC1"/>
    <w:rsid w:val="00246FA0"/>
    <w:rsid w:val="002522B8"/>
    <w:rsid w:val="00252526"/>
    <w:rsid w:val="00252C9F"/>
    <w:rsid w:val="002539A1"/>
    <w:rsid w:val="00253E9A"/>
    <w:rsid w:val="00254413"/>
    <w:rsid w:val="00260A56"/>
    <w:rsid w:val="00261BEF"/>
    <w:rsid w:val="00262389"/>
    <w:rsid w:val="00263F26"/>
    <w:rsid w:val="0026748A"/>
    <w:rsid w:val="00272553"/>
    <w:rsid w:val="00274E1D"/>
    <w:rsid w:val="00275B98"/>
    <w:rsid w:val="002770E9"/>
    <w:rsid w:val="0027718F"/>
    <w:rsid w:val="002771FA"/>
    <w:rsid w:val="0028098D"/>
    <w:rsid w:val="00280BC2"/>
    <w:rsid w:val="00281FD6"/>
    <w:rsid w:val="002836C6"/>
    <w:rsid w:val="00283F75"/>
    <w:rsid w:val="00285B98"/>
    <w:rsid w:val="00286D4A"/>
    <w:rsid w:val="00287BB1"/>
    <w:rsid w:val="00290577"/>
    <w:rsid w:val="00290832"/>
    <w:rsid w:val="002918C0"/>
    <w:rsid w:val="002923F7"/>
    <w:rsid w:val="00294B98"/>
    <w:rsid w:val="00296DB3"/>
    <w:rsid w:val="002A1DF1"/>
    <w:rsid w:val="002A226D"/>
    <w:rsid w:val="002A3D71"/>
    <w:rsid w:val="002B0471"/>
    <w:rsid w:val="002B2F48"/>
    <w:rsid w:val="002B7758"/>
    <w:rsid w:val="002C2B1B"/>
    <w:rsid w:val="002C385C"/>
    <w:rsid w:val="002C3EAE"/>
    <w:rsid w:val="002C74AA"/>
    <w:rsid w:val="002C7D19"/>
    <w:rsid w:val="002C7E38"/>
    <w:rsid w:val="002D0A26"/>
    <w:rsid w:val="002D1C1F"/>
    <w:rsid w:val="002D24A0"/>
    <w:rsid w:val="002D4A7A"/>
    <w:rsid w:val="002D53F3"/>
    <w:rsid w:val="002D56F3"/>
    <w:rsid w:val="002E1618"/>
    <w:rsid w:val="002E2869"/>
    <w:rsid w:val="002F03CD"/>
    <w:rsid w:val="002F1E6E"/>
    <w:rsid w:val="002F2485"/>
    <w:rsid w:val="002F2F64"/>
    <w:rsid w:val="002F34E2"/>
    <w:rsid w:val="002F693B"/>
    <w:rsid w:val="002F6E0D"/>
    <w:rsid w:val="00300BD6"/>
    <w:rsid w:val="00302055"/>
    <w:rsid w:val="00302D8C"/>
    <w:rsid w:val="00304577"/>
    <w:rsid w:val="00304F57"/>
    <w:rsid w:val="003062A1"/>
    <w:rsid w:val="00310491"/>
    <w:rsid w:val="00310C0C"/>
    <w:rsid w:val="00313A69"/>
    <w:rsid w:val="003146E2"/>
    <w:rsid w:val="00315B8F"/>
    <w:rsid w:val="003206BB"/>
    <w:rsid w:val="003212FC"/>
    <w:rsid w:val="00323D6C"/>
    <w:rsid w:val="00326051"/>
    <w:rsid w:val="00327222"/>
    <w:rsid w:val="00332BF0"/>
    <w:rsid w:val="00332E7D"/>
    <w:rsid w:val="003349CC"/>
    <w:rsid w:val="00340E3B"/>
    <w:rsid w:val="00341DF8"/>
    <w:rsid w:val="0034222A"/>
    <w:rsid w:val="0034254E"/>
    <w:rsid w:val="0034261C"/>
    <w:rsid w:val="00343308"/>
    <w:rsid w:val="00343AD0"/>
    <w:rsid w:val="00344454"/>
    <w:rsid w:val="00346D61"/>
    <w:rsid w:val="003472A4"/>
    <w:rsid w:val="00347CA9"/>
    <w:rsid w:val="003526C9"/>
    <w:rsid w:val="003538D5"/>
    <w:rsid w:val="00355DE4"/>
    <w:rsid w:val="003603A7"/>
    <w:rsid w:val="00360E09"/>
    <w:rsid w:val="00361373"/>
    <w:rsid w:val="00361CE2"/>
    <w:rsid w:val="00367EF6"/>
    <w:rsid w:val="0037061A"/>
    <w:rsid w:val="00372B18"/>
    <w:rsid w:val="0037343A"/>
    <w:rsid w:val="003759A9"/>
    <w:rsid w:val="00376B96"/>
    <w:rsid w:val="00380CC4"/>
    <w:rsid w:val="003828AF"/>
    <w:rsid w:val="0038473F"/>
    <w:rsid w:val="00385BC0"/>
    <w:rsid w:val="00385DCD"/>
    <w:rsid w:val="00386E05"/>
    <w:rsid w:val="0039117D"/>
    <w:rsid w:val="0039321C"/>
    <w:rsid w:val="00396E85"/>
    <w:rsid w:val="003A4178"/>
    <w:rsid w:val="003B1772"/>
    <w:rsid w:val="003B26A7"/>
    <w:rsid w:val="003B2DFB"/>
    <w:rsid w:val="003B610F"/>
    <w:rsid w:val="003C0F60"/>
    <w:rsid w:val="003C0FE5"/>
    <w:rsid w:val="003C5829"/>
    <w:rsid w:val="003D047C"/>
    <w:rsid w:val="003D29FC"/>
    <w:rsid w:val="003D3054"/>
    <w:rsid w:val="003D7716"/>
    <w:rsid w:val="003E24DE"/>
    <w:rsid w:val="003E4F4B"/>
    <w:rsid w:val="003E59D7"/>
    <w:rsid w:val="003E6642"/>
    <w:rsid w:val="003E7ED9"/>
    <w:rsid w:val="003F1853"/>
    <w:rsid w:val="003F2870"/>
    <w:rsid w:val="003F314A"/>
    <w:rsid w:val="0040311C"/>
    <w:rsid w:val="00405849"/>
    <w:rsid w:val="004141FC"/>
    <w:rsid w:val="00416C59"/>
    <w:rsid w:val="00417029"/>
    <w:rsid w:val="0041784E"/>
    <w:rsid w:val="00425DF5"/>
    <w:rsid w:val="00427148"/>
    <w:rsid w:val="00432FA7"/>
    <w:rsid w:val="004426DF"/>
    <w:rsid w:val="00443360"/>
    <w:rsid w:val="0044357C"/>
    <w:rsid w:val="00445231"/>
    <w:rsid w:val="0044616C"/>
    <w:rsid w:val="00446F67"/>
    <w:rsid w:val="00450213"/>
    <w:rsid w:val="0045315E"/>
    <w:rsid w:val="00453FDD"/>
    <w:rsid w:val="004578FD"/>
    <w:rsid w:val="00457E40"/>
    <w:rsid w:val="00461B87"/>
    <w:rsid w:val="004622B9"/>
    <w:rsid w:val="00463C12"/>
    <w:rsid w:val="004641B4"/>
    <w:rsid w:val="00464B90"/>
    <w:rsid w:val="00471FFC"/>
    <w:rsid w:val="00472F49"/>
    <w:rsid w:val="00474482"/>
    <w:rsid w:val="004752CA"/>
    <w:rsid w:val="00476658"/>
    <w:rsid w:val="004776B8"/>
    <w:rsid w:val="00483933"/>
    <w:rsid w:val="00490D74"/>
    <w:rsid w:val="00493FB2"/>
    <w:rsid w:val="00494307"/>
    <w:rsid w:val="00495593"/>
    <w:rsid w:val="004A1FC6"/>
    <w:rsid w:val="004A579F"/>
    <w:rsid w:val="004A59C0"/>
    <w:rsid w:val="004A665A"/>
    <w:rsid w:val="004A67E2"/>
    <w:rsid w:val="004A6E34"/>
    <w:rsid w:val="004A7FCF"/>
    <w:rsid w:val="004B282D"/>
    <w:rsid w:val="004B4E38"/>
    <w:rsid w:val="004B5AFD"/>
    <w:rsid w:val="004C1AF8"/>
    <w:rsid w:val="004C1C2B"/>
    <w:rsid w:val="004C2525"/>
    <w:rsid w:val="004C4EEF"/>
    <w:rsid w:val="004D326E"/>
    <w:rsid w:val="004D3BAD"/>
    <w:rsid w:val="004D3EC5"/>
    <w:rsid w:val="004D4540"/>
    <w:rsid w:val="004D4C35"/>
    <w:rsid w:val="004D795A"/>
    <w:rsid w:val="004E1932"/>
    <w:rsid w:val="004E1E39"/>
    <w:rsid w:val="004E24CF"/>
    <w:rsid w:val="004E33BD"/>
    <w:rsid w:val="004E4000"/>
    <w:rsid w:val="004E4E21"/>
    <w:rsid w:val="004E5556"/>
    <w:rsid w:val="004F031F"/>
    <w:rsid w:val="004F46FF"/>
    <w:rsid w:val="004F5CAF"/>
    <w:rsid w:val="004F6361"/>
    <w:rsid w:val="004F6457"/>
    <w:rsid w:val="004F737D"/>
    <w:rsid w:val="004F7A6D"/>
    <w:rsid w:val="0050492A"/>
    <w:rsid w:val="00505BCF"/>
    <w:rsid w:val="00506F5F"/>
    <w:rsid w:val="0051045E"/>
    <w:rsid w:val="00513AAD"/>
    <w:rsid w:val="00514771"/>
    <w:rsid w:val="0051502D"/>
    <w:rsid w:val="00517787"/>
    <w:rsid w:val="00517BCD"/>
    <w:rsid w:val="00526962"/>
    <w:rsid w:val="00532539"/>
    <w:rsid w:val="005345C3"/>
    <w:rsid w:val="005350BF"/>
    <w:rsid w:val="00537932"/>
    <w:rsid w:val="00540E64"/>
    <w:rsid w:val="00543698"/>
    <w:rsid w:val="00544D96"/>
    <w:rsid w:val="005516B0"/>
    <w:rsid w:val="00553288"/>
    <w:rsid w:val="005544AB"/>
    <w:rsid w:val="00560048"/>
    <w:rsid w:val="00561DEE"/>
    <w:rsid w:val="00563098"/>
    <w:rsid w:val="00563293"/>
    <w:rsid w:val="00564B3B"/>
    <w:rsid w:val="00566D4D"/>
    <w:rsid w:val="00571585"/>
    <w:rsid w:val="00572BAB"/>
    <w:rsid w:val="00575112"/>
    <w:rsid w:val="00575A56"/>
    <w:rsid w:val="00576B96"/>
    <w:rsid w:val="00576C19"/>
    <w:rsid w:val="0058126A"/>
    <w:rsid w:val="005829D3"/>
    <w:rsid w:val="00582EF2"/>
    <w:rsid w:val="00583D10"/>
    <w:rsid w:val="00584174"/>
    <w:rsid w:val="0058441C"/>
    <w:rsid w:val="00584FBB"/>
    <w:rsid w:val="005873C4"/>
    <w:rsid w:val="005876F6"/>
    <w:rsid w:val="00591DAD"/>
    <w:rsid w:val="00592330"/>
    <w:rsid w:val="00592A73"/>
    <w:rsid w:val="00595400"/>
    <w:rsid w:val="00597184"/>
    <w:rsid w:val="00597C8F"/>
    <w:rsid w:val="005A2FC0"/>
    <w:rsid w:val="005A4D68"/>
    <w:rsid w:val="005A5A53"/>
    <w:rsid w:val="005A600C"/>
    <w:rsid w:val="005A7CE3"/>
    <w:rsid w:val="005C44CC"/>
    <w:rsid w:val="005C477A"/>
    <w:rsid w:val="005C6AD6"/>
    <w:rsid w:val="005C6D06"/>
    <w:rsid w:val="005D19DB"/>
    <w:rsid w:val="005D35B9"/>
    <w:rsid w:val="005D56D1"/>
    <w:rsid w:val="005D6738"/>
    <w:rsid w:val="005E0C6A"/>
    <w:rsid w:val="005E0F19"/>
    <w:rsid w:val="005E192F"/>
    <w:rsid w:val="005E4FCC"/>
    <w:rsid w:val="005F028F"/>
    <w:rsid w:val="005F154A"/>
    <w:rsid w:val="005F2243"/>
    <w:rsid w:val="005F2FED"/>
    <w:rsid w:val="005F6628"/>
    <w:rsid w:val="005F6913"/>
    <w:rsid w:val="00600652"/>
    <w:rsid w:val="0060069F"/>
    <w:rsid w:val="0060107C"/>
    <w:rsid w:val="00601372"/>
    <w:rsid w:val="00602A87"/>
    <w:rsid w:val="00606D84"/>
    <w:rsid w:val="0060790B"/>
    <w:rsid w:val="00610EA8"/>
    <w:rsid w:val="006160F5"/>
    <w:rsid w:val="00616316"/>
    <w:rsid w:val="006178A1"/>
    <w:rsid w:val="0062003B"/>
    <w:rsid w:val="006254C9"/>
    <w:rsid w:val="00626098"/>
    <w:rsid w:val="00630459"/>
    <w:rsid w:val="0063345E"/>
    <w:rsid w:val="00637372"/>
    <w:rsid w:val="00640D09"/>
    <w:rsid w:val="00643B9B"/>
    <w:rsid w:val="00650641"/>
    <w:rsid w:val="0065199A"/>
    <w:rsid w:val="00652EB8"/>
    <w:rsid w:val="00653B9E"/>
    <w:rsid w:val="00656FB0"/>
    <w:rsid w:val="00657A50"/>
    <w:rsid w:val="00665603"/>
    <w:rsid w:val="0067035C"/>
    <w:rsid w:val="006710CB"/>
    <w:rsid w:val="00672A67"/>
    <w:rsid w:val="00672FAE"/>
    <w:rsid w:val="00674A00"/>
    <w:rsid w:val="006779CC"/>
    <w:rsid w:val="006804FA"/>
    <w:rsid w:val="00681EDC"/>
    <w:rsid w:val="00682B97"/>
    <w:rsid w:val="00682FEC"/>
    <w:rsid w:val="0068387C"/>
    <w:rsid w:val="00687E1D"/>
    <w:rsid w:val="0069106E"/>
    <w:rsid w:val="006966B5"/>
    <w:rsid w:val="006A09E4"/>
    <w:rsid w:val="006A3599"/>
    <w:rsid w:val="006A6405"/>
    <w:rsid w:val="006A65B0"/>
    <w:rsid w:val="006B1BB6"/>
    <w:rsid w:val="006B2AF5"/>
    <w:rsid w:val="006B493D"/>
    <w:rsid w:val="006B7EF2"/>
    <w:rsid w:val="006C509B"/>
    <w:rsid w:val="006C522B"/>
    <w:rsid w:val="006C7248"/>
    <w:rsid w:val="006D2956"/>
    <w:rsid w:val="006D3153"/>
    <w:rsid w:val="006D6043"/>
    <w:rsid w:val="006E1B97"/>
    <w:rsid w:val="006E5A99"/>
    <w:rsid w:val="006E6718"/>
    <w:rsid w:val="006F3779"/>
    <w:rsid w:val="006F6175"/>
    <w:rsid w:val="00700BC7"/>
    <w:rsid w:val="00701C28"/>
    <w:rsid w:val="007039FA"/>
    <w:rsid w:val="007102E4"/>
    <w:rsid w:val="007116B1"/>
    <w:rsid w:val="007135C6"/>
    <w:rsid w:val="00713C26"/>
    <w:rsid w:val="0071758A"/>
    <w:rsid w:val="00721347"/>
    <w:rsid w:val="007224EF"/>
    <w:rsid w:val="0072296D"/>
    <w:rsid w:val="00724A7C"/>
    <w:rsid w:val="007300BB"/>
    <w:rsid w:val="0073077E"/>
    <w:rsid w:val="00732EA2"/>
    <w:rsid w:val="0073545D"/>
    <w:rsid w:val="0073656D"/>
    <w:rsid w:val="0073749E"/>
    <w:rsid w:val="007376D4"/>
    <w:rsid w:val="00740DC6"/>
    <w:rsid w:val="007432CB"/>
    <w:rsid w:val="0074381D"/>
    <w:rsid w:val="0074389C"/>
    <w:rsid w:val="00744C70"/>
    <w:rsid w:val="007460E7"/>
    <w:rsid w:val="007501C7"/>
    <w:rsid w:val="007504DE"/>
    <w:rsid w:val="00751AEA"/>
    <w:rsid w:val="00752616"/>
    <w:rsid w:val="00753296"/>
    <w:rsid w:val="0075689E"/>
    <w:rsid w:val="007635B0"/>
    <w:rsid w:val="0076395D"/>
    <w:rsid w:val="00765632"/>
    <w:rsid w:val="00767C45"/>
    <w:rsid w:val="00770092"/>
    <w:rsid w:val="00771161"/>
    <w:rsid w:val="007721D3"/>
    <w:rsid w:val="00772647"/>
    <w:rsid w:val="00776F9F"/>
    <w:rsid w:val="0078048C"/>
    <w:rsid w:val="007837A3"/>
    <w:rsid w:val="00783A79"/>
    <w:rsid w:val="00784C72"/>
    <w:rsid w:val="00785E1A"/>
    <w:rsid w:val="007874B1"/>
    <w:rsid w:val="00792FF4"/>
    <w:rsid w:val="00793F77"/>
    <w:rsid w:val="00794AE9"/>
    <w:rsid w:val="007A0CEE"/>
    <w:rsid w:val="007A16E5"/>
    <w:rsid w:val="007A1D0B"/>
    <w:rsid w:val="007A5A92"/>
    <w:rsid w:val="007A6C94"/>
    <w:rsid w:val="007B0813"/>
    <w:rsid w:val="007B3297"/>
    <w:rsid w:val="007B668A"/>
    <w:rsid w:val="007B6E89"/>
    <w:rsid w:val="007C06FC"/>
    <w:rsid w:val="007C0953"/>
    <w:rsid w:val="007C1163"/>
    <w:rsid w:val="007C30F3"/>
    <w:rsid w:val="007C7257"/>
    <w:rsid w:val="007D093A"/>
    <w:rsid w:val="007D10DC"/>
    <w:rsid w:val="007D1C6F"/>
    <w:rsid w:val="007D2F4A"/>
    <w:rsid w:val="007D4576"/>
    <w:rsid w:val="007D558D"/>
    <w:rsid w:val="007D5A89"/>
    <w:rsid w:val="007D6280"/>
    <w:rsid w:val="007E08AB"/>
    <w:rsid w:val="007E0AE6"/>
    <w:rsid w:val="007E2D2A"/>
    <w:rsid w:val="007E50EB"/>
    <w:rsid w:val="007E5761"/>
    <w:rsid w:val="007F1652"/>
    <w:rsid w:val="00801FEF"/>
    <w:rsid w:val="0080367A"/>
    <w:rsid w:val="0080563F"/>
    <w:rsid w:val="00817091"/>
    <w:rsid w:val="00817F6E"/>
    <w:rsid w:val="00820306"/>
    <w:rsid w:val="00823B6B"/>
    <w:rsid w:val="00826DDE"/>
    <w:rsid w:val="008360C4"/>
    <w:rsid w:val="00836E02"/>
    <w:rsid w:val="00840822"/>
    <w:rsid w:val="00846E7E"/>
    <w:rsid w:val="00850654"/>
    <w:rsid w:val="008521BD"/>
    <w:rsid w:val="00853F2C"/>
    <w:rsid w:val="00854B3F"/>
    <w:rsid w:val="008550FA"/>
    <w:rsid w:val="00855AD2"/>
    <w:rsid w:val="008624D6"/>
    <w:rsid w:val="00865C1F"/>
    <w:rsid w:val="008662DF"/>
    <w:rsid w:val="00873ACF"/>
    <w:rsid w:val="00873D94"/>
    <w:rsid w:val="0087652F"/>
    <w:rsid w:val="00881554"/>
    <w:rsid w:val="00882417"/>
    <w:rsid w:val="00886528"/>
    <w:rsid w:val="008871FE"/>
    <w:rsid w:val="00887AD1"/>
    <w:rsid w:val="00892EA7"/>
    <w:rsid w:val="008968C8"/>
    <w:rsid w:val="008A012B"/>
    <w:rsid w:val="008A0BF1"/>
    <w:rsid w:val="008A172E"/>
    <w:rsid w:val="008A3498"/>
    <w:rsid w:val="008A34FC"/>
    <w:rsid w:val="008B60C6"/>
    <w:rsid w:val="008B61E4"/>
    <w:rsid w:val="008C0D39"/>
    <w:rsid w:val="008C114C"/>
    <w:rsid w:val="008C236A"/>
    <w:rsid w:val="008C376E"/>
    <w:rsid w:val="008C46BD"/>
    <w:rsid w:val="008D3787"/>
    <w:rsid w:val="008D4C81"/>
    <w:rsid w:val="008D4F0E"/>
    <w:rsid w:val="008D7B9E"/>
    <w:rsid w:val="008E34D9"/>
    <w:rsid w:val="008E5C07"/>
    <w:rsid w:val="008F035F"/>
    <w:rsid w:val="008F123F"/>
    <w:rsid w:val="008F1B23"/>
    <w:rsid w:val="008F2E22"/>
    <w:rsid w:val="008F4AC7"/>
    <w:rsid w:val="00900223"/>
    <w:rsid w:val="009009BA"/>
    <w:rsid w:val="00900AE4"/>
    <w:rsid w:val="009037CA"/>
    <w:rsid w:val="00904331"/>
    <w:rsid w:val="00904370"/>
    <w:rsid w:val="00904854"/>
    <w:rsid w:val="00904FB9"/>
    <w:rsid w:val="00906771"/>
    <w:rsid w:val="009114CC"/>
    <w:rsid w:val="00911B7A"/>
    <w:rsid w:val="00913385"/>
    <w:rsid w:val="00913B10"/>
    <w:rsid w:val="0091764D"/>
    <w:rsid w:val="00923CD1"/>
    <w:rsid w:val="00926538"/>
    <w:rsid w:val="00927500"/>
    <w:rsid w:val="00931970"/>
    <w:rsid w:val="00932880"/>
    <w:rsid w:val="00934E22"/>
    <w:rsid w:val="00934F4E"/>
    <w:rsid w:val="00935ECC"/>
    <w:rsid w:val="00936EF6"/>
    <w:rsid w:val="00937567"/>
    <w:rsid w:val="00937E4B"/>
    <w:rsid w:val="00942328"/>
    <w:rsid w:val="00943CFF"/>
    <w:rsid w:val="00944057"/>
    <w:rsid w:val="0095594E"/>
    <w:rsid w:val="00957AFB"/>
    <w:rsid w:val="00961822"/>
    <w:rsid w:val="00962392"/>
    <w:rsid w:val="00964747"/>
    <w:rsid w:val="00964ACD"/>
    <w:rsid w:val="0097344B"/>
    <w:rsid w:val="009751CC"/>
    <w:rsid w:val="00975BF3"/>
    <w:rsid w:val="009771A6"/>
    <w:rsid w:val="00977538"/>
    <w:rsid w:val="009815F2"/>
    <w:rsid w:val="00985632"/>
    <w:rsid w:val="00985CFC"/>
    <w:rsid w:val="00987B20"/>
    <w:rsid w:val="00990E6C"/>
    <w:rsid w:val="00993E56"/>
    <w:rsid w:val="009954BC"/>
    <w:rsid w:val="00996414"/>
    <w:rsid w:val="009A426F"/>
    <w:rsid w:val="009A4687"/>
    <w:rsid w:val="009A4F76"/>
    <w:rsid w:val="009A723A"/>
    <w:rsid w:val="009A7CFD"/>
    <w:rsid w:val="009B214B"/>
    <w:rsid w:val="009B4A7C"/>
    <w:rsid w:val="009B7874"/>
    <w:rsid w:val="009C2688"/>
    <w:rsid w:val="009C2E11"/>
    <w:rsid w:val="009C2F0D"/>
    <w:rsid w:val="009C46A0"/>
    <w:rsid w:val="009C7D3C"/>
    <w:rsid w:val="009D1082"/>
    <w:rsid w:val="009D38A0"/>
    <w:rsid w:val="009D7732"/>
    <w:rsid w:val="009D79A7"/>
    <w:rsid w:val="009E0F83"/>
    <w:rsid w:val="009E197E"/>
    <w:rsid w:val="009E22BF"/>
    <w:rsid w:val="009E26A9"/>
    <w:rsid w:val="009E6C9B"/>
    <w:rsid w:val="009E7551"/>
    <w:rsid w:val="009E7FBE"/>
    <w:rsid w:val="009F2EE5"/>
    <w:rsid w:val="009F44D0"/>
    <w:rsid w:val="009F56E8"/>
    <w:rsid w:val="009F7B32"/>
    <w:rsid w:val="00A02ECA"/>
    <w:rsid w:val="00A03466"/>
    <w:rsid w:val="00A10249"/>
    <w:rsid w:val="00A159A6"/>
    <w:rsid w:val="00A165D1"/>
    <w:rsid w:val="00A16C34"/>
    <w:rsid w:val="00A21718"/>
    <w:rsid w:val="00A267E4"/>
    <w:rsid w:val="00A30226"/>
    <w:rsid w:val="00A32E86"/>
    <w:rsid w:val="00A35326"/>
    <w:rsid w:val="00A370F9"/>
    <w:rsid w:val="00A41FB8"/>
    <w:rsid w:val="00A441C7"/>
    <w:rsid w:val="00A45EB0"/>
    <w:rsid w:val="00A6390A"/>
    <w:rsid w:val="00A639CF"/>
    <w:rsid w:val="00A64078"/>
    <w:rsid w:val="00A6435A"/>
    <w:rsid w:val="00A67B0A"/>
    <w:rsid w:val="00A739B7"/>
    <w:rsid w:val="00A740F8"/>
    <w:rsid w:val="00A75226"/>
    <w:rsid w:val="00A758CF"/>
    <w:rsid w:val="00A765ED"/>
    <w:rsid w:val="00A8047B"/>
    <w:rsid w:val="00A842E5"/>
    <w:rsid w:val="00A868A6"/>
    <w:rsid w:val="00A8733B"/>
    <w:rsid w:val="00A92BF3"/>
    <w:rsid w:val="00A9415C"/>
    <w:rsid w:val="00A94803"/>
    <w:rsid w:val="00A959E6"/>
    <w:rsid w:val="00A96C80"/>
    <w:rsid w:val="00AA1C73"/>
    <w:rsid w:val="00AB0063"/>
    <w:rsid w:val="00AB32F9"/>
    <w:rsid w:val="00AB5A4C"/>
    <w:rsid w:val="00AC08FC"/>
    <w:rsid w:val="00AC1233"/>
    <w:rsid w:val="00AC5226"/>
    <w:rsid w:val="00AC6367"/>
    <w:rsid w:val="00AD160C"/>
    <w:rsid w:val="00AD5EB4"/>
    <w:rsid w:val="00AE235A"/>
    <w:rsid w:val="00AE5BFC"/>
    <w:rsid w:val="00AE6A17"/>
    <w:rsid w:val="00AE7A03"/>
    <w:rsid w:val="00AF1206"/>
    <w:rsid w:val="00AF210E"/>
    <w:rsid w:val="00AF28BA"/>
    <w:rsid w:val="00AF37C6"/>
    <w:rsid w:val="00AF44E0"/>
    <w:rsid w:val="00AF67D4"/>
    <w:rsid w:val="00AF6C09"/>
    <w:rsid w:val="00AF7D91"/>
    <w:rsid w:val="00B03F51"/>
    <w:rsid w:val="00B065B5"/>
    <w:rsid w:val="00B0681B"/>
    <w:rsid w:val="00B06C72"/>
    <w:rsid w:val="00B0720F"/>
    <w:rsid w:val="00B11BD9"/>
    <w:rsid w:val="00B13687"/>
    <w:rsid w:val="00B14980"/>
    <w:rsid w:val="00B1579A"/>
    <w:rsid w:val="00B2481E"/>
    <w:rsid w:val="00B26861"/>
    <w:rsid w:val="00B27A0C"/>
    <w:rsid w:val="00B32C2E"/>
    <w:rsid w:val="00B376B7"/>
    <w:rsid w:val="00B37F15"/>
    <w:rsid w:val="00B41706"/>
    <w:rsid w:val="00B42E3B"/>
    <w:rsid w:val="00B43F6B"/>
    <w:rsid w:val="00B44D97"/>
    <w:rsid w:val="00B51A79"/>
    <w:rsid w:val="00B532E8"/>
    <w:rsid w:val="00B57EE9"/>
    <w:rsid w:val="00B57F67"/>
    <w:rsid w:val="00B6026C"/>
    <w:rsid w:val="00B60B67"/>
    <w:rsid w:val="00B60C23"/>
    <w:rsid w:val="00B6642C"/>
    <w:rsid w:val="00B66A46"/>
    <w:rsid w:val="00B67153"/>
    <w:rsid w:val="00B7167D"/>
    <w:rsid w:val="00B722C1"/>
    <w:rsid w:val="00B74A5B"/>
    <w:rsid w:val="00B77A93"/>
    <w:rsid w:val="00B80CBE"/>
    <w:rsid w:val="00B83B76"/>
    <w:rsid w:val="00B87245"/>
    <w:rsid w:val="00B91DC5"/>
    <w:rsid w:val="00B93AD2"/>
    <w:rsid w:val="00B955E6"/>
    <w:rsid w:val="00B960F2"/>
    <w:rsid w:val="00B9694D"/>
    <w:rsid w:val="00BA12B4"/>
    <w:rsid w:val="00BA3766"/>
    <w:rsid w:val="00BA43CD"/>
    <w:rsid w:val="00BA4E9D"/>
    <w:rsid w:val="00BA5E77"/>
    <w:rsid w:val="00BA604D"/>
    <w:rsid w:val="00BA772F"/>
    <w:rsid w:val="00BB178E"/>
    <w:rsid w:val="00BB5E73"/>
    <w:rsid w:val="00BC3DA8"/>
    <w:rsid w:val="00BC737C"/>
    <w:rsid w:val="00BE0C54"/>
    <w:rsid w:val="00BE4118"/>
    <w:rsid w:val="00BE48D3"/>
    <w:rsid w:val="00BE5058"/>
    <w:rsid w:val="00BE7359"/>
    <w:rsid w:val="00BE788B"/>
    <w:rsid w:val="00BF0478"/>
    <w:rsid w:val="00BF3904"/>
    <w:rsid w:val="00BF3982"/>
    <w:rsid w:val="00BF4973"/>
    <w:rsid w:val="00BF4ED1"/>
    <w:rsid w:val="00C025B2"/>
    <w:rsid w:val="00C109C2"/>
    <w:rsid w:val="00C13CEF"/>
    <w:rsid w:val="00C13FDE"/>
    <w:rsid w:val="00C1435F"/>
    <w:rsid w:val="00C1562D"/>
    <w:rsid w:val="00C1775E"/>
    <w:rsid w:val="00C2314F"/>
    <w:rsid w:val="00C23C47"/>
    <w:rsid w:val="00C2455B"/>
    <w:rsid w:val="00C24D57"/>
    <w:rsid w:val="00C25F35"/>
    <w:rsid w:val="00C263EC"/>
    <w:rsid w:val="00C32B20"/>
    <w:rsid w:val="00C33E8E"/>
    <w:rsid w:val="00C35AD5"/>
    <w:rsid w:val="00C36250"/>
    <w:rsid w:val="00C41329"/>
    <w:rsid w:val="00C4271C"/>
    <w:rsid w:val="00C43973"/>
    <w:rsid w:val="00C50678"/>
    <w:rsid w:val="00C518DC"/>
    <w:rsid w:val="00C54631"/>
    <w:rsid w:val="00C57037"/>
    <w:rsid w:val="00C62880"/>
    <w:rsid w:val="00C63777"/>
    <w:rsid w:val="00C73073"/>
    <w:rsid w:val="00C75476"/>
    <w:rsid w:val="00C7595A"/>
    <w:rsid w:val="00C75CD0"/>
    <w:rsid w:val="00C75DA8"/>
    <w:rsid w:val="00C76A08"/>
    <w:rsid w:val="00C77E19"/>
    <w:rsid w:val="00C77E49"/>
    <w:rsid w:val="00C82435"/>
    <w:rsid w:val="00C831D1"/>
    <w:rsid w:val="00C87879"/>
    <w:rsid w:val="00C9616D"/>
    <w:rsid w:val="00CB4AEE"/>
    <w:rsid w:val="00CB7A58"/>
    <w:rsid w:val="00CC1CFF"/>
    <w:rsid w:val="00CC3D48"/>
    <w:rsid w:val="00CC663D"/>
    <w:rsid w:val="00CC73B0"/>
    <w:rsid w:val="00CC75DF"/>
    <w:rsid w:val="00CD17FC"/>
    <w:rsid w:val="00CD1C64"/>
    <w:rsid w:val="00CD3DC1"/>
    <w:rsid w:val="00CD537D"/>
    <w:rsid w:val="00CD6BFF"/>
    <w:rsid w:val="00CE1A7A"/>
    <w:rsid w:val="00CE4104"/>
    <w:rsid w:val="00CE426F"/>
    <w:rsid w:val="00CF0820"/>
    <w:rsid w:val="00CF452B"/>
    <w:rsid w:val="00CF5D54"/>
    <w:rsid w:val="00CF6FAD"/>
    <w:rsid w:val="00CF7058"/>
    <w:rsid w:val="00D01187"/>
    <w:rsid w:val="00D012AF"/>
    <w:rsid w:val="00D019D0"/>
    <w:rsid w:val="00D02DF2"/>
    <w:rsid w:val="00D0327E"/>
    <w:rsid w:val="00D124C8"/>
    <w:rsid w:val="00D1326C"/>
    <w:rsid w:val="00D21156"/>
    <w:rsid w:val="00D21AFF"/>
    <w:rsid w:val="00D226E5"/>
    <w:rsid w:val="00D23040"/>
    <w:rsid w:val="00D2317C"/>
    <w:rsid w:val="00D275D6"/>
    <w:rsid w:val="00D3626A"/>
    <w:rsid w:val="00D4581A"/>
    <w:rsid w:val="00D50584"/>
    <w:rsid w:val="00D53214"/>
    <w:rsid w:val="00D56999"/>
    <w:rsid w:val="00D61538"/>
    <w:rsid w:val="00D627B6"/>
    <w:rsid w:val="00D63621"/>
    <w:rsid w:val="00D7092C"/>
    <w:rsid w:val="00D7497B"/>
    <w:rsid w:val="00D77A78"/>
    <w:rsid w:val="00D82572"/>
    <w:rsid w:val="00D8468E"/>
    <w:rsid w:val="00D8761D"/>
    <w:rsid w:val="00D91095"/>
    <w:rsid w:val="00D92267"/>
    <w:rsid w:val="00D94586"/>
    <w:rsid w:val="00D948CE"/>
    <w:rsid w:val="00D97022"/>
    <w:rsid w:val="00DA1656"/>
    <w:rsid w:val="00DA307B"/>
    <w:rsid w:val="00DA3E71"/>
    <w:rsid w:val="00DA46A9"/>
    <w:rsid w:val="00DA6EE3"/>
    <w:rsid w:val="00DA765B"/>
    <w:rsid w:val="00DB1377"/>
    <w:rsid w:val="00DB1FB6"/>
    <w:rsid w:val="00DB4D04"/>
    <w:rsid w:val="00DB717D"/>
    <w:rsid w:val="00DC1104"/>
    <w:rsid w:val="00DC63C1"/>
    <w:rsid w:val="00DD0ED4"/>
    <w:rsid w:val="00DD1846"/>
    <w:rsid w:val="00DD560F"/>
    <w:rsid w:val="00DD67E8"/>
    <w:rsid w:val="00DD71FA"/>
    <w:rsid w:val="00DE2ABF"/>
    <w:rsid w:val="00DF0030"/>
    <w:rsid w:val="00DF00E6"/>
    <w:rsid w:val="00DF2B32"/>
    <w:rsid w:val="00DF310C"/>
    <w:rsid w:val="00DF698C"/>
    <w:rsid w:val="00E0264C"/>
    <w:rsid w:val="00E039D8"/>
    <w:rsid w:val="00E03C5A"/>
    <w:rsid w:val="00E04574"/>
    <w:rsid w:val="00E04609"/>
    <w:rsid w:val="00E0506B"/>
    <w:rsid w:val="00E1118D"/>
    <w:rsid w:val="00E2103D"/>
    <w:rsid w:val="00E26A78"/>
    <w:rsid w:val="00E30C9F"/>
    <w:rsid w:val="00E31BE4"/>
    <w:rsid w:val="00E32529"/>
    <w:rsid w:val="00E346A4"/>
    <w:rsid w:val="00E41085"/>
    <w:rsid w:val="00E42EEA"/>
    <w:rsid w:val="00E45DE9"/>
    <w:rsid w:val="00E4621E"/>
    <w:rsid w:val="00E4640D"/>
    <w:rsid w:val="00E4741E"/>
    <w:rsid w:val="00E5033E"/>
    <w:rsid w:val="00E51A3C"/>
    <w:rsid w:val="00E5213F"/>
    <w:rsid w:val="00E551F8"/>
    <w:rsid w:val="00E60133"/>
    <w:rsid w:val="00E60EEB"/>
    <w:rsid w:val="00E61ADA"/>
    <w:rsid w:val="00E63017"/>
    <w:rsid w:val="00E63DB0"/>
    <w:rsid w:val="00E641C6"/>
    <w:rsid w:val="00E65862"/>
    <w:rsid w:val="00E6596A"/>
    <w:rsid w:val="00E6643B"/>
    <w:rsid w:val="00E664EE"/>
    <w:rsid w:val="00E70F46"/>
    <w:rsid w:val="00E721D8"/>
    <w:rsid w:val="00E75E28"/>
    <w:rsid w:val="00E75FA1"/>
    <w:rsid w:val="00E770C3"/>
    <w:rsid w:val="00E7738F"/>
    <w:rsid w:val="00E815EA"/>
    <w:rsid w:val="00E822C9"/>
    <w:rsid w:val="00E82871"/>
    <w:rsid w:val="00E85282"/>
    <w:rsid w:val="00E85C00"/>
    <w:rsid w:val="00E909A7"/>
    <w:rsid w:val="00E90CEC"/>
    <w:rsid w:val="00E92809"/>
    <w:rsid w:val="00E92D34"/>
    <w:rsid w:val="00E931BD"/>
    <w:rsid w:val="00E951EF"/>
    <w:rsid w:val="00E959D9"/>
    <w:rsid w:val="00E9725B"/>
    <w:rsid w:val="00E97692"/>
    <w:rsid w:val="00E97B1D"/>
    <w:rsid w:val="00EA018D"/>
    <w:rsid w:val="00EA11EB"/>
    <w:rsid w:val="00EA4EB2"/>
    <w:rsid w:val="00EA4FCA"/>
    <w:rsid w:val="00EA5627"/>
    <w:rsid w:val="00EA7BDA"/>
    <w:rsid w:val="00EA7F61"/>
    <w:rsid w:val="00EB0209"/>
    <w:rsid w:val="00EB3AD9"/>
    <w:rsid w:val="00EB3E51"/>
    <w:rsid w:val="00EB5048"/>
    <w:rsid w:val="00EB524A"/>
    <w:rsid w:val="00EB5564"/>
    <w:rsid w:val="00EB6D1A"/>
    <w:rsid w:val="00EC00D6"/>
    <w:rsid w:val="00EC4528"/>
    <w:rsid w:val="00EC495B"/>
    <w:rsid w:val="00EC6563"/>
    <w:rsid w:val="00EC7187"/>
    <w:rsid w:val="00EC77BF"/>
    <w:rsid w:val="00ED1063"/>
    <w:rsid w:val="00ED1E63"/>
    <w:rsid w:val="00ED4494"/>
    <w:rsid w:val="00EE0799"/>
    <w:rsid w:val="00EE3973"/>
    <w:rsid w:val="00EE3DDF"/>
    <w:rsid w:val="00EE43DD"/>
    <w:rsid w:val="00EE5EFA"/>
    <w:rsid w:val="00EF018A"/>
    <w:rsid w:val="00EF1C07"/>
    <w:rsid w:val="00EF31E2"/>
    <w:rsid w:val="00EF6262"/>
    <w:rsid w:val="00EF6350"/>
    <w:rsid w:val="00F000A1"/>
    <w:rsid w:val="00F00CBB"/>
    <w:rsid w:val="00F05212"/>
    <w:rsid w:val="00F0725D"/>
    <w:rsid w:val="00F10E89"/>
    <w:rsid w:val="00F1472C"/>
    <w:rsid w:val="00F15A40"/>
    <w:rsid w:val="00F2158E"/>
    <w:rsid w:val="00F21ADC"/>
    <w:rsid w:val="00F243B1"/>
    <w:rsid w:val="00F304F5"/>
    <w:rsid w:val="00F306C1"/>
    <w:rsid w:val="00F318AD"/>
    <w:rsid w:val="00F34A6E"/>
    <w:rsid w:val="00F43152"/>
    <w:rsid w:val="00F4422F"/>
    <w:rsid w:val="00F44B82"/>
    <w:rsid w:val="00F52B65"/>
    <w:rsid w:val="00F52D75"/>
    <w:rsid w:val="00F55089"/>
    <w:rsid w:val="00F652F7"/>
    <w:rsid w:val="00F67851"/>
    <w:rsid w:val="00F67968"/>
    <w:rsid w:val="00F70610"/>
    <w:rsid w:val="00F708B1"/>
    <w:rsid w:val="00F71BBD"/>
    <w:rsid w:val="00F73A57"/>
    <w:rsid w:val="00F745E6"/>
    <w:rsid w:val="00F76E35"/>
    <w:rsid w:val="00F804F7"/>
    <w:rsid w:val="00F80B9B"/>
    <w:rsid w:val="00F81230"/>
    <w:rsid w:val="00F84074"/>
    <w:rsid w:val="00F84CB5"/>
    <w:rsid w:val="00F84EA1"/>
    <w:rsid w:val="00F8626A"/>
    <w:rsid w:val="00F868F0"/>
    <w:rsid w:val="00F9065D"/>
    <w:rsid w:val="00F928A2"/>
    <w:rsid w:val="00F97711"/>
    <w:rsid w:val="00FA0919"/>
    <w:rsid w:val="00FA1F0D"/>
    <w:rsid w:val="00FA390E"/>
    <w:rsid w:val="00FB5073"/>
    <w:rsid w:val="00FB573A"/>
    <w:rsid w:val="00FB5802"/>
    <w:rsid w:val="00FC194D"/>
    <w:rsid w:val="00FC31B5"/>
    <w:rsid w:val="00FC4288"/>
    <w:rsid w:val="00FD02CF"/>
    <w:rsid w:val="00FD547E"/>
    <w:rsid w:val="00FD7E70"/>
    <w:rsid w:val="00FE26EA"/>
    <w:rsid w:val="00FE2EE5"/>
    <w:rsid w:val="00FE3C64"/>
    <w:rsid w:val="00FE3EC3"/>
    <w:rsid w:val="00FF1902"/>
    <w:rsid w:val="00FF481C"/>
    <w:rsid w:val="00FF6CF2"/>
    <w:rsid w:val="00FF748A"/>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14AA51"/>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54"/>
    <w:pPr>
      <w:keepNext/>
      <w:keepLines/>
      <w:ind w:left="567"/>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283F75"/>
    <w:pPr>
      <w:spacing w:line="240" w:lineRule="auto"/>
      <w:ind w:left="238"/>
    </w:pPr>
  </w:style>
  <w:style w:type="paragraph" w:styleId="TOC1">
    <w:name w:val="toc 1"/>
    <w:basedOn w:val="Normal"/>
    <w:next w:val="Normal"/>
    <w:autoRedefine/>
    <w:uiPriority w:val="39"/>
    <w:unhideWhenUsed/>
    <w:rsid w:val="00283F75"/>
    <w:pPr>
      <w:tabs>
        <w:tab w:val="right" w:leader="dot" w:pos="7927"/>
      </w:tabs>
      <w:spacing w:line="240" w:lineRule="auto"/>
    </w:pPr>
  </w:style>
  <w:style w:type="character" w:customStyle="1" w:styleId="Heading3Char">
    <w:name w:val="Heading 3 Char"/>
    <w:basedOn w:val="DefaultParagraphFont"/>
    <w:link w:val="Heading3"/>
    <w:uiPriority w:val="9"/>
    <w:rsid w:val="00881554"/>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283F75"/>
    <w:pPr>
      <w:spacing w:line="240" w:lineRule="auto"/>
      <w:ind w:left="482"/>
    </w:pPr>
  </w:style>
  <w:style w:type="paragraph" w:styleId="FootnoteText">
    <w:name w:val="footnote text"/>
    <w:basedOn w:val="Normal"/>
    <w:link w:val="FootnoteTextChar"/>
    <w:uiPriority w:val="99"/>
    <w:semiHidden/>
    <w:unhideWhenUsed/>
    <w:rsid w:val="0062003B"/>
    <w:pPr>
      <w:spacing w:line="240" w:lineRule="auto"/>
    </w:pPr>
    <w:rPr>
      <w:sz w:val="20"/>
      <w:szCs w:val="20"/>
    </w:rPr>
  </w:style>
  <w:style w:type="character" w:customStyle="1" w:styleId="FootnoteTextChar">
    <w:name w:val="Footnote Text Char"/>
    <w:basedOn w:val="DefaultParagraphFont"/>
    <w:link w:val="FootnoteText"/>
    <w:uiPriority w:val="99"/>
    <w:semiHidden/>
    <w:rsid w:val="0062003B"/>
    <w:rPr>
      <w:rFonts w:ascii="Times New Roman" w:hAnsi="Times New Roman"/>
      <w:sz w:val="20"/>
      <w:szCs w:val="20"/>
    </w:rPr>
  </w:style>
  <w:style w:type="character" w:styleId="FootnoteReference">
    <w:name w:val="footnote reference"/>
    <w:basedOn w:val="DefaultParagraphFont"/>
    <w:uiPriority w:val="99"/>
    <w:semiHidden/>
    <w:unhideWhenUsed/>
    <w:rsid w:val="0062003B"/>
    <w:rPr>
      <w:vertAlign w:val="superscript"/>
    </w:rPr>
  </w:style>
  <w:style w:type="paragraph" w:styleId="Caption">
    <w:name w:val="caption"/>
    <w:basedOn w:val="Normal"/>
    <w:next w:val="Normal"/>
    <w:uiPriority w:val="35"/>
    <w:unhideWhenUsed/>
    <w:qFormat/>
    <w:rsid w:val="00DA46A9"/>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DA46A9"/>
    <w:pPr>
      <w:spacing w:line="240" w:lineRule="auto"/>
    </w:pPr>
    <w:rPr>
      <w:sz w:val="20"/>
      <w:szCs w:val="20"/>
    </w:rPr>
  </w:style>
  <w:style w:type="character" w:customStyle="1" w:styleId="EndnoteTextChar">
    <w:name w:val="Endnote Text Char"/>
    <w:basedOn w:val="DefaultParagraphFont"/>
    <w:link w:val="EndnoteText"/>
    <w:uiPriority w:val="99"/>
    <w:semiHidden/>
    <w:rsid w:val="00DA46A9"/>
    <w:rPr>
      <w:rFonts w:ascii="Times New Roman" w:hAnsi="Times New Roman"/>
      <w:sz w:val="20"/>
      <w:szCs w:val="20"/>
    </w:rPr>
  </w:style>
  <w:style w:type="character" w:styleId="EndnoteReference">
    <w:name w:val="endnote reference"/>
    <w:basedOn w:val="DefaultParagraphFont"/>
    <w:uiPriority w:val="99"/>
    <w:semiHidden/>
    <w:unhideWhenUsed/>
    <w:rsid w:val="00DA46A9"/>
    <w:rPr>
      <w:vertAlign w:val="superscript"/>
    </w:rPr>
  </w:style>
  <w:style w:type="character" w:styleId="CommentReference">
    <w:name w:val="annotation reference"/>
    <w:basedOn w:val="DefaultParagraphFont"/>
    <w:uiPriority w:val="99"/>
    <w:semiHidden/>
    <w:unhideWhenUsed/>
    <w:rsid w:val="00682FEC"/>
    <w:rPr>
      <w:sz w:val="16"/>
      <w:szCs w:val="16"/>
    </w:rPr>
  </w:style>
  <w:style w:type="paragraph" w:styleId="CommentText">
    <w:name w:val="annotation text"/>
    <w:basedOn w:val="Normal"/>
    <w:link w:val="CommentTextChar"/>
    <w:uiPriority w:val="99"/>
    <w:semiHidden/>
    <w:unhideWhenUsed/>
    <w:rsid w:val="00682FEC"/>
    <w:pPr>
      <w:spacing w:line="240" w:lineRule="auto"/>
    </w:pPr>
    <w:rPr>
      <w:sz w:val="20"/>
      <w:szCs w:val="20"/>
    </w:rPr>
  </w:style>
  <w:style w:type="character" w:customStyle="1" w:styleId="CommentTextChar">
    <w:name w:val="Comment Text Char"/>
    <w:basedOn w:val="DefaultParagraphFont"/>
    <w:link w:val="CommentText"/>
    <w:uiPriority w:val="99"/>
    <w:semiHidden/>
    <w:rsid w:val="00682FE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2FEC"/>
    <w:rPr>
      <w:b/>
      <w:bCs/>
    </w:rPr>
  </w:style>
  <w:style w:type="character" w:customStyle="1" w:styleId="CommentSubjectChar">
    <w:name w:val="Comment Subject Char"/>
    <w:basedOn w:val="CommentTextChar"/>
    <w:link w:val="CommentSubject"/>
    <w:uiPriority w:val="99"/>
    <w:semiHidden/>
    <w:rsid w:val="00682FEC"/>
    <w:rPr>
      <w:rFonts w:ascii="Times New Roman" w:hAnsi="Times New Roman"/>
      <w:b/>
      <w:bCs/>
      <w:sz w:val="20"/>
      <w:szCs w:val="20"/>
    </w:rPr>
  </w:style>
  <w:style w:type="paragraph" w:styleId="TOCHeading">
    <w:name w:val="TOC Heading"/>
    <w:basedOn w:val="Heading1"/>
    <w:next w:val="Normal"/>
    <w:uiPriority w:val="39"/>
    <w:unhideWhenUsed/>
    <w:qFormat/>
    <w:rsid w:val="00CF0820"/>
    <w:pPr>
      <w:spacing w:before="240" w:line="259" w:lineRule="auto"/>
      <w:jc w:val="left"/>
      <w:outlineLvl w:val="9"/>
    </w:pPr>
    <w:rPr>
      <w:rFonts w:asciiTheme="majorHAnsi" w:hAnsiTheme="majorHAnsi"/>
      <w:b w:val="0"/>
      <w:bCs w:val="0"/>
      <w:color w:val="2E74B5" w:themeColor="accent1" w:themeShade="BF"/>
      <w:sz w:val="32"/>
      <w:szCs w:val="3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07/relationships/hdphoto" Target="media/hdphoto1.wdp"/><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emf"/><Relationship Id="rId42" Type="http://schemas.openxmlformats.org/officeDocument/2006/relationships/image" Target="media/image28.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6.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oleObject" Target="embeddings/oleObject2.bin"/><Relationship Id="rId40" Type="http://schemas.openxmlformats.org/officeDocument/2006/relationships/image" Target="media/image27.emf"/><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emf"/><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21.jpeg"/><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oleObject" Target="embeddings/oleObject1.bin"/><Relationship Id="rId43" Type="http://schemas.openxmlformats.org/officeDocument/2006/relationships/image" Target="media/image29.png"/></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BD8D0D-27C8-4185-82CA-132FFD2C54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08</TotalTime>
  <Pages>1</Pages>
  <Words>10776</Words>
  <Characters>61428</Characters>
  <Application>Microsoft Office Word</Application>
  <DocSecurity>0</DocSecurity>
  <Lines>511</Lines>
  <Paragraphs>144</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72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bibie Ed Dien</dc:creator>
  <cp:lastModifiedBy>Habibie Ed Dien</cp:lastModifiedBy>
  <cp:revision>134</cp:revision>
  <cp:lastPrinted>2017-11-05T13:20:00Z</cp:lastPrinted>
  <dcterms:created xsi:type="dcterms:W3CDTF">2017-03-12T00:04:00Z</dcterms:created>
  <dcterms:modified xsi:type="dcterms:W3CDTF">2017-11-05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NeQb2CQU"/&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